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notesSlides/notesSlide9.xml" ContentType="application/vnd.openxmlformats-officedocument.presentationml.notesSlide+xml"/>
  <Override PartName="/ppt/ink/ink6.xml" ContentType="application/inkml+xml"/>
  <Override PartName="/ppt/ink/ink7.xml" ContentType="application/inkml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ink/ink28.xml" ContentType="application/inkml+xml"/>
  <Override PartName="/ppt/ink/ink29.xml" ContentType="application/inkml+xml"/>
  <Override PartName="/ppt/ink/ink30.xml" ContentType="application/inkml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ink/ink41.xml" ContentType="application/inkml+xml"/>
  <Override PartName="/ppt/ink/ink42.xml" ContentType="application/inkml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ink/ink43.xml" ContentType="application/inkml+xml"/>
  <Override PartName="/ppt/ink/ink44.xml" ContentType="application/inkml+xml"/>
  <Override PartName="/ppt/notesSlides/notesSlide24.xml" ContentType="application/vnd.openxmlformats-officedocument.presentationml.notesSlide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notesSlides/notesSlide25.xml" ContentType="application/vnd.openxmlformats-officedocument.presentationml.notesSlide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ink/ink78.xml" ContentType="application/inkml+xml"/>
  <Override PartName="/ppt/ink/ink79.xml" ContentType="application/inkml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8"/>
  </p:notesMasterIdLst>
  <p:sldIdLst>
    <p:sldId id="256" r:id="rId2"/>
    <p:sldId id="324" r:id="rId3"/>
    <p:sldId id="498" r:id="rId4"/>
    <p:sldId id="337" r:id="rId5"/>
    <p:sldId id="338" r:id="rId6"/>
    <p:sldId id="339" r:id="rId7"/>
    <p:sldId id="340" r:id="rId8"/>
    <p:sldId id="351" r:id="rId9"/>
    <p:sldId id="341" r:id="rId10"/>
    <p:sldId id="342" r:id="rId11"/>
    <p:sldId id="343" r:id="rId12"/>
    <p:sldId id="344" r:id="rId13"/>
    <p:sldId id="345" r:id="rId14"/>
    <p:sldId id="349" r:id="rId15"/>
    <p:sldId id="428" r:id="rId16"/>
    <p:sldId id="258" r:id="rId17"/>
    <p:sldId id="499" r:id="rId18"/>
    <p:sldId id="261" r:id="rId19"/>
    <p:sldId id="263" r:id="rId20"/>
    <p:sldId id="265" r:id="rId21"/>
    <p:sldId id="266" r:id="rId22"/>
    <p:sldId id="328" r:id="rId23"/>
    <p:sldId id="429" r:id="rId24"/>
    <p:sldId id="357" r:id="rId25"/>
    <p:sldId id="269" r:id="rId26"/>
    <p:sldId id="430" r:id="rId27"/>
    <p:sldId id="431" r:id="rId28"/>
    <p:sldId id="432" r:id="rId29"/>
    <p:sldId id="329" r:id="rId30"/>
    <p:sldId id="476" r:id="rId31"/>
    <p:sldId id="477" r:id="rId32"/>
    <p:sldId id="358" r:id="rId33"/>
    <p:sldId id="362" r:id="rId34"/>
    <p:sldId id="359" r:id="rId35"/>
    <p:sldId id="360" r:id="rId36"/>
    <p:sldId id="433" r:id="rId37"/>
    <p:sldId id="485" r:id="rId38"/>
    <p:sldId id="283" r:id="rId39"/>
    <p:sldId id="284" r:id="rId40"/>
    <p:sldId id="285" r:id="rId41"/>
    <p:sldId id="314" r:id="rId42"/>
    <p:sldId id="286" r:id="rId43"/>
    <p:sldId id="364" r:id="rId44"/>
    <p:sldId id="478" r:id="rId45"/>
    <p:sldId id="479" r:id="rId46"/>
    <p:sldId id="287" r:id="rId47"/>
    <p:sldId id="315" r:id="rId48"/>
    <p:sldId id="480" r:id="rId49"/>
    <p:sldId id="316" r:id="rId50"/>
    <p:sldId id="486" r:id="rId51"/>
    <p:sldId id="441" r:id="rId52"/>
    <p:sldId id="481" r:id="rId53"/>
    <p:sldId id="482" r:id="rId54"/>
    <p:sldId id="484" r:id="rId55"/>
    <p:sldId id="487" r:id="rId56"/>
    <p:sldId id="438" r:id="rId57"/>
    <p:sldId id="439" r:id="rId58"/>
    <p:sldId id="440" r:id="rId59"/>
    <p:sldId id="488" r:id="rId60"/>
    <p:sldId id="443" r:id="rId61"/>
    <p:sldId id="444" r:id="rId62"/>
    <p:sldId id="445" r:id="rId63"/>
    <p:sldId id="427" r:id="rId64"/>
    <p:sldId id="446" r:id="rId65"/>
    <p:sldId id="489" r:id="rId66"/>
    <p:sldId id="491" r:id="rId67"/>
    <p:sldId id="493" r:id="rId68"/>
    <p:sldId id="450" r:id="rId69"/>
    <p:sldId id="451" r:id="rId70"/>
    <p:sldId id="383" r:id="rId71"/>
    <p:sldId id="494" r:id="rId72"/>
    <p:sldId id="455" r:id="rId73"/>
    <p:sldId id="495" r:id="rId74"/>
    <p:sldId id="456" r:id="rId75"/>
    <p:sldId id="457" r:id="rId76"/>
    <p:sldId id="496" r:id="rId77"/>
    <p:sldId id="458" r:id="rId78"/>
    <p:sldId id="497" r:id="rId79"/>
    <p:sldId id="460" r:id="rId80"/>
    <p:sldId id="461" r:id="rId81"/>
    <p:sldId id="393" r:id="rId82"/>
    <p:sldId id="394" r:id="rId83"/>
    <p:sldId id="462" r:id="rId84"/>
    <p:sldId id="463" r:id="rId85"/>
    <p:sldId id="466" r:id="rId86"/>
    <p:sldId id="467" r:id="rId87"/>
    <p:sldId id="468" r:id="rId88"/>
    <p:sldId id="449" r:id="rId89"/>
    <p:sldId id="492" r:id="rId90"/>
    <p:sldId id="469" r:id="rId91"/>
    <p:sldId id="470" r:id="rId92"/>
    <p:sldId id="471" r:id="rId93"/>
    <p:sldId id="424" r:id="rId94"/>
    <p:sldId id="473" r:id="rId95"/>
    <p:sldId id="474" r:id="rId96"/>
    <p:sldId id="475" r:id="rId9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259"/>
    <p:restoredTop sz="95025" autoAdjust="0"/>
  </p:normalViewPr>
  <p:slideViewPr>
    <p:cSldViewPr>
      <p:cViewPr varScale="1">
        <p:scale>
          <a:sx n="60" d="100"/>
          <a:sy n="60" d="100"/>
        </p:scale>
        <p:origin x="1204" y="4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7" d="100"/>
        <a:sy n="127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47:21.76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651 1 24575,'-75'55'0,"0"-1"0,0 1 0,0 0 0,0 0 0,19-14 0,1 0 0,-12 8 0,-17 12 0,-6 5 0,7-4 0,17-12 0,6 0 0,13-9 0,-10 9 0,-1 1 0,4 0 0,14-7 0,1 6 0,0-2 0,-1 1 0,1-5 0,2-2 0,1-3 0,1 1 0,-2 0 0,1 4 0,4-5 0,6-1 0,6-2 0,3 3 0,6-3 0,2-1 0,6-3 0,1-3 0,2-1 0,0 3 0,2-4 0,3 3 0,-1 0 0,2-2 0,-4 2 0,2-6 0,0 1 0,1-6 0,2 1 0,-2-3 0,4-2 0,-1 1 0,3-1 0,2 6 0,-1-2 0,0 7 0,-4-1 0,-1 4 0,-3-4 0,3 2 0,1-2 0,5 1 0,3 2 0,3-1 0,2 2 0,0-3 0,3 3 0,-2-1 0,3 0 0,2 5 0,1-5 0,8 5 0,0-5 0,13 2 0,-1-4 0,11 2 0,1-3 0,-2-1 0,-2-2 0,-1-1 0,-7-2 0,3-4 0,1-4 0,15-5 0,24-1 0,4-1 0,-37 1 0,-1-1 0,31 4 0,-4 0 0,-20-2 0,-11-4 0,-1-1 0,2-1 0,4-1 0,27-8 0,12-7 0,-42 5 0,0 0 0,-3 0 0,-2 1 0,30-4 0,-9 2 0,-10 5 0,5-4 0,-5-2 0,-1-5 0,-3-4 0,-7 1 0,3-1 0,-16 5 0,-3 3 0,-15 6 0,-8 5 0,1 2 0,1 0 0,8 0 0,13-1 0,5-1 0,4-2 0,-10-1 0,-13 2 0,-10 1 0,-11 2 0,-2 1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3:07:44.4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524 26 24575,'-10'-3'0,"5"2"0,-5-2 0,9 3 0,-2 0 0,1 0 0,-1 0 0,-3 0 0,1 0 0,0 0 0,-1-1 0,-1 0 0,-1 0 0,-1-1 0,1 1 0,0-1 0,-1 2 0,-2-2 0,-4 1 0,-2-1 0,1 0 0,4 1 0,3 0 0,1 0 0,2 1 0,-1 0 0,2 0 0,1 0 0,0 0 0,-2 0 0,-1 0 0,-3 1 0,-3 0 0,-6 1 0,2 0 0,-4 0 0,6 1 0,2-1 0,4 1 0,2-2 0,3 0 0,1 0 0,0 0 0,1 0 0,-1 0 0,-1 1 0,0 0 0,-1 1 0,-3 0 0,0 1 0,-1-1 0,1 1 0,2-2 0,0 0 0,2 0 0,0 0 0,2-1 0,-1 1 0,1 1 0,0-1 0,0 2 0,0-1 0,1 1 0,-1-1 0,0 1 0,0 0 0,-1 1 0,0 1 0,-1 0 0,1 1 0,-1 0 0,1 0 0,-1 1 0,1-1 0,1 1 0,0-1 0,0 1 0,-1 1 0,1-2 0,-1 1 0,2-1 0,-2 1 0,0 1 0,-1 0 0,2 1 0,-1 1 0,1-1 0,0 3 0,0-4 0,1 1 0,0-2 0,1 0 0,-1 2 0,1-1 0,0 3 0,0 0 0,-1 1 0,1 0 0,0 0 0,0 0 0,1 0 0,-1 1 0,1-1 0,-1 0 0,1 1 0,1-1 0,-1 2 0,2 1 0,-1-1 0,1 2 0,2 4 0,-1 1 0,2 3 0,-2-1 0,0-2 0,-2-2 0,0-3 0,-1 0 0,2-1 0,-1-1 0,1 0 0,1-2 0,-2-2 0,3 2 0,-2-1 0,3 2 0,0-2 0,-1 1 0,0-4 0,-1 1 0,0-1 0,1 1 0,-1 0 0,1 1 0,-1-2 0,2 1 0,-1-1 0,0-1 0,0 0 0,-1-3 0,-1 0 0,0-1 0,-1-1 0,0-1 0,1 1 0,-1 0 0,0-1 0,0 0 0,0-1 0,0 1 0,-1 0 0,1 0 0,0 1 0,-1-1 0,1 0 0,0 1 0,-1-1 0,2 1 0,-1 0 0,0-1 0,0 0 0,-1-1 0,0 0 0,1 1 0,0 0 0,-1 1 0,2-1 0,-1 1 0,0 0 0,1-1 0,-1 0 0,1 0 0,-1-1 0,0 0 0,0 0 0,0 1 0,1 0 0,1 0 0,-1 1 0,2-1 0,-2 0 0,1 0 0,-1-1 0,1 1 0,-1-1 0,1 1 0,-1 0 0,0-1 0,0 0 0,0 0 0,0 0 0,0 0 0,1 0 0,2 0 0,1 1 0,-1-2 0,1 1 0,-2-1 0,1 0 0,-2 1 0,1 0 0,1 0 0,0 0 0,0 0 0,3-1 0,-1 1 0,3-1 0,1-1 0,3 0 0,-2-1 0,2-1 0,-3 0 0,3-2 0,0 0 0,2-1 0,0 1 0,0-1 0,-1 1 0,-1 0 0,-2 0 0,-1-1 0,-2 0 0,-1 0 0,0 1 0,-2 1 0,0 0 0,0-1 0,2 0 0,-1 0 0,1 0 0,1 0 0,1-2 0,1-2 0,-1 1 0,-1 1 0,-2 0 0,-2 1 0,-1 0 0,-1 0 0,-1 1 0,-1 0 0,1-2 0,1-1 0,0-1 0,2-1 0,0 0 0,0-2 0,1 0 0,3-5 0,0 1 0,4-7 0,-1 2 0,-1 0 0,-4 4 0,-2 3 0,-3 1 0,-1-1 0,-2 1 0,-1-1 0,0 1 0,0 0 0,0 2 0,0-3 0,0-1 0,1-2 0,-1 2 0,1-2 0,-1 3 0,-1-4 0,-2-2 0,-2 0 0,-3 0 0,1 5 0,0 1 0,0 4 0,1-1 0,1 3 0,1 1 0,0-2 0,1 2 0,0-3 0,2 0 0,-2-1 0,0-4 0,-1 0 0,-1 0 0,-2-2 0,-1 1 0,-2 0 0,-1 1 0,1 2 0,-2 0 0,2 2 0,0 2 0,1 2 0,3 2 0,3 1 0,0 1 0,1-2 0,0-1 0,-1-1 0,0 0 0,-2-1 0,0 2 0,-1-1 0,0 1 0,-1 0 0,2 1 0,0 1 0,2 1 0,1 0 0,0 1 0,0-1 0,1 1 0,0-2 0,0 1 0,-1-1 0,0 0 0,2 1 0,-1 0 0,1 1 0,0 0 0,0 1 0,0-1 0,0 2 0,0-2 0,0 2 0,1-1 0,-1-1 0,0 1 0,0 0 0,0-1 0,0 1 0,-1-1 0,1 0 0,0 0 0,-1 1 0,2 0 0,-1 0 0,0 1 0,1-1 0,0 0 0,1-1 0,0 1 0,1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3:23:27.60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20 54 24575,'-37'6'0,"19"-3"0,-21 7 0,28-4 0,-2 2 0,2 1 0,-1 0 0,0 1 0,1-2 0,-1 2 0,3-2 0,1 2 0,2-1 0,1-1 0,2 0 0,1-1 0,0 1 0,0 0 0,0 1 0,0 1 0,1 0 0,0 1 0,1-2 0,0 2 0,-1-2 0,1 0 0,0 0 0,0-2 0,1 0 0,0 0 0,3 1 0,1 2 0,1-1 0,-1 2 0,0-2 0,-2-1 0,0-1 0,-1-1 0,1 0 0,1 1 0,1 1 0,3 1 0,0 0 0,3 1 0,-1-3 0,2 3 0,0-3 0,3 1 0,0-1 0,0-3 0,-1 0 0,-1-3 0,13 2 0,-6-3 0,11 2 0,-12-1 0,4 0 0,0 1 0,0-2 0,1 2 0,-3-2 0,-2 1 0,0 0 0,-2 0 0,3 1 0,-3-1 0,0 0 0,-3-1 0,-1 1 0,0-1 0,-1 0 0,3 0 0,-2 0 0,1 0 0,-3 0 0,-1 0 0,0 0 0,0 1 0,1-1 0,2 0 0,-1 0 0,1 0 0,0-2 0,0 1 0,-1-1 0,1 1 0,-1-1 0,-1 0 0,0 0 0,-2 0 0,0 0 0,-3 0 0,0 1 0,0-1 0,0-1 0,2 1 0,-2-2 0,3 0 0,-4 0 0,1 0 0,-4-1 0,-1 1 0,-1 0 0,0 0 0,1 1 0,1-2 0,2 1 0,0 0 0,2 0 0,-2 0 0,0-1 0,0 0 0,0 0 0,-2 0 0,2 1 0,-1 0 0,0 1 0,1-1 0,-1 1 0,0-1 0,2 0 0,-1-2 0,1 0 0,-1 0 0,2-1 0,-2 1 0,0 0 0,-1-1 0,-1 0 0,-1 0 0,-1 0 0,0 1 0,0 2 0,0 0 0,0 0 0,0-1 0,0-1 0,0-1 0,0-3 0,-1 0 0,-1-2 0,-1 1 0,0 2 0,0 2 0,1 2 0,-1 0 0,0 0 0,-2-1 0,-1 0 0,-2-2 0,-10-5 0,2 2 0,-4-2 0,7 6 0,4 2 0,0 1 0,1 1 0,0-1 0,-2 1 0,-2 0 0,-1 0 0,-4-1 0,-3-1 0,1 0 0,-2-2 0,-4-4 0,-1 0 0,-1-1 0,4 1 0,4 1 0,4 3 0,1 1 0,1 2 0,1 1 0,2 1 0,0 2 0,2 0 0,-1 0 0,-1 0 0,-2 1 0,-1 1 0,3 1 0,0-2 0,2 1 0,0-1 0,1 0 0,0 0 0,1 1 0,0-1 0,-1 1 0,-1 0 0,-1 1 0,0 0 0,0 0 0,0-1 0,1 0 0,2-1 0,1-1 0,0 0 0,1 0 0,-1-1 0,-1 1 0,1 0 0,0 0 0,0 1 0,0 0 0,0 0 0,0 0 0,2 0 0,0-1 0,1 0 0,1 0 0,-1 0 0,0 1 0,-3 0 0,-1 1 0,0 1 0,-1-1 0,4 0 0,-1-1 0,3 0 0,-1-1 0,1 1 0,0-1 0,-1 1 0,0 0 0,1 0 0,-1 0 0,1-1 0,0 1 0,-1-1 0,1 0 0,-1 0 0,1 1 0,-1-1 0,0 1 0,0-1 0,2 1 0,5 0 0,4 2 0,0-1 0,-2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3:23:34.35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75 0 24575,'-13'1'0,"0"0"0,0 0 0,1-1 0,1 0 0,-2 1 0,1-1 0,0 1 0,1 0 0,2 0 0,-2 0 0,0 1 0,-2-2 0,1 1 0,-1-1 0,1 0 0,3 0 0,0 0 0,1 0 0,0 2 0,-1-2 0,2 1 0,-1 1 0,1-1 0,-1 1 0,0 0 0,-1 1 0,1-1 0,0 1 0,1-1 0,0 1 0,0-1 0,0 1 0,1-1 0,-2 1 0,1-1 0,1 0 0,-2 1 0,0 0 0,-1 2 0,0-1 0,1 0 0,0 0 0,1 0 0,2-2 0,0 1 0,0-1 0,1 1 0,0-1 0,-1 1 0,1 1 0,-1 1 0,0 2 0,0 2 0,1 1 0,0 1 0,1-1 0,0 0 0,0 0 0,2-1 0,1 0 0,0 3 0,1-2 0,0 1 0,2-1 0,0 1 0,0-1 0,1 0 0,-1 0 0,2-1 0,-2-1 0,2-1 0,1 1 0,2 0 0,4 0 0,-2-2 0,1 0 0,-1-2 0,-2 0 0,2 2 0,-2-2 0,4 1 0,0 0 0,2 1 0,0-1 0,0 0 0,1 0 0,0-1 0,1 2 0,2 0 0,0 0 0,1 1 0,-2-2 0,1 1 0,-1-2 0,3 0 0,0 1 0,0-2 0,-4 0 0,-2-1 0,-2 1 0,0-1 0,0 0 0,1-1 0,0 0 0,1 0 0,0-1 0,6 0 0,-1 0 0,4 0 0,-2 0 0,-4-1 0,-2-1 0,-2 0 0,-1-2 0,0-1 0,1-2 0,-1 0 0,1-2 0,-2 2 0,3 0 0,-3 2 0,-1 0 0,0 1 0,-3 1 0,-1 0 0,-1 0 0,0 0 0,0-1 0,1 1 0,1-2 0,-1 0 0,1-1 0,-3-1 0,0-1 0,-1-1 0,-2-1 0,-2 1 0,0 2 0,-2 2 0,0 1 0,-1 2 0,1-1 0,-2 1 0,1-2 0,-2 0 0,0-3 0,-1-1 0,0-2 0,-1 0 0,-2 1 0,2 1 0,0 3 0,3 1 0,1 1 0,1 0 0,0-2 0,-2-1 0,-2-2 0,-1 1 0,-1-1 0,-3 0 0,1 0 0,0 2 0,3 0 0,2 3 0,2 0 0,0-1 0,-1-1 0,1-1 0,-4-2 0,0-1 0,-2-1 0,-3-1 0,2 2 0,-2 1 0,4 3 0,0 1 0,3 2 0,3 1 0,0 1 0,0 0 0,1 0 0,-1 0 0,2 0 0,-2 0 0,1-1 0,0 1 0,-1-1 0,2 0 0,-1 1 0,1-1 0,-1 1 0,0 0 0,-1 0 0,2 0 0,-1 0 0,0 0 0,1 0 0,0 0 0,-1 0 0,1 0 0,-1-1 0,1-1 0,0 0 0,0 0 0,0 1 0,0-1 0,0 2 0,-1-2 0,0 1 0,-1-2 0,0 1 0,0-1 0,1 2 0,0-1 0,1 1 0,0 1 0,-1 0 0,0 0 0,0 0 0,0-1 0,0 1 0,1-1 0,-1 1 0,1-1 0,-1 0 0,1 1 0,-1 0 0,0-1 0,1 1 0,-1-1 0,1 1 0,0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34:22.41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748 0 24575,'-7'9'0,"2"0"0,-2 1 0,2 0 0,-2 2 0,0 1 0,-2 2 0,-2 4 0,-1 2 0,-3 1 0,0 0 0,-1 1 0,0-2 0,-1-1 0,-4 2 0,0-1 0,-2 1 0,-2 0 0,-2 0 0,-2 1 0,-2 0 0,-1-1 0,-3 2 0,-7 0 0,-3 3 0,-8 0 0,10-5 0,-2-3 0,7-2 0,-2 0 0,1 1 0,0 0 0,1-2 0,-2-1 0,-3 0 0,-2 1 0,-5-1 0,-1-1 0,5-1 0,3-1 0,7 0 0,1 0 0,3 2 0,2 0 0,-1 2 0,-6 3 0,-12 6 0,-9 7 0,-12 5 0,-2 3 0,-1 4 0,7-5 0,-3 4 0,7-4 0,-2 3 0,1 5 0,-1 1 0,-2 4 0,1 4 0,3-1 0,3 2 0,2 1 0,3 2 0,6-4 0,3 4 0,4-4 0,3 2 0,5-1 0,4-1 0,6-3 0,2 0 0,5-6 0,2-2 0,3-7 0,2-6 0,3-7 0,3-5 0,2-4 0,0-2 0,0-2 0,1-2 0,0-2 0,0-2 0,0-1 0,0-1 0,0-2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34:23.96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6'8'0,"1"-1"0,-2 0 0,2 0 0,1 1 0,2 2 0,1 0 0,1 1 0,0 1 0,-1-1 0,0 0 0,-4-1 0,-1-3 0,-2-1 0,-1-3 0,1 2 0,0-2 0,1 1 0,-1-1 0,0 0 0,0 0 0,-2 0 0,0 0 0,-1 1 0,0 2 0,1 0 0,1 0 0,1 1 0,2 0 0,-1-2 0,-1 0 0,0-3 0,-2 0 0,1-1 0,-1 1 0,1 0 0,1 2 0,1 0 0,3 4 0,4 4 0,0-1 0,-1 2 0,-6-7 0,-3-3 0,-1-1 0,-1 2 0,-1-1 0,0 3 0,0-1 0,1 0 0,-1 0 0,2-4 0,-1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34:25.72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56 24575,'16'-4'0,"1"-2"0,2 1 0,4-3 0,5 0 0,0 2 0,-2 0 0,0 3 0,-5 0 0,-2 3 0,-1-2 0,3 2 0,6-1 0,3 1 0,3-1 0,-3 2 0,-2-1 0,-4 1 0,0-1 0,-4-1 0,0 1 0,-4-1 0,-3 1 0,-2-1 0,1 0 0,5 1 0,6 0 0,16 0 0,-13 0 0,2 0 0,-22 0 0,-4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34:29.86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24575,'15'1'0,"5"0"0,4 3 0,7 1 0,5 0 0,4 1 0,0-2 0,2 0 0,-4-1 0,-2-1 0,-5-1 0,-5 0 0,-6 0 0,0 0 0,0 0 0,4 0 0,7 1 0,3 0 0,10 2 0,3 0 0,5 1 0,3-2 0,2 3 0,1-2 0,-3 2 0,3-1 0,-1 1 0,5 1 0,1-1 0,-4-2 0,-7-1 0,-6-2 0,-6 0 0,-2-1 0,2 0 0,0 0 0,-2 0 0,8 2 0,5-1 0,5 4 0,1-1 0,-7 0 0,-8-1 0,-4-2 0,-2 1 0,0 1 0,4 0 0,6-1 0,-2 0 0,9 0 0,-4 0 0,6-1 0,1 1 0,-3 0 0,1 1 0,4 2 0,9 2 0,19 2 0,2 1 0,6-1 0,-26-4 0,-11-2 0,-22-3 0,-7-1 0,-4 1 0,-3-1 0,-5 0 0,1 0 0,5 0 0,3 0 0,3 1 0,-6-1 0,-3 1 0,-5 0 0,-1 0 0,-2 0 0,-1-1 0,5 1 0,2 0 0,6-3 0,1 0 0,0-2 0,-1 2 0,-2-1 0,-5 1 0,-2 0 0,-2 1 0,0-1 0,1-1 0,2 0 0,3-2 0,1-3 0,8-1 0,-3-3 0,3 2 0,-7 2 0,-2 0 0,-3 0 0,0 0 0,2-2 0,1 0 0,-4 0 0,-2 2 0,-6 3 0,-3 3 0,-2 2 0,-1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34:33.23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76 0 24575,'7'13'0,"1"-1"0,2-4 0,0 0 0,-1-1 0,0-1 0,-1-2 0,-1-1 0,-2-1 0,-1-1 0,0 0 0,1 0 0,1 2 0,0-1 0,-2 2 0,1 0 0,-2-1 0,2 1 0,0 0 0,3 0 0,0 0 0,2-1 0,-2 0 0,0-1 0,-2-1 0,0 1 0,1-1 0,2 0 0,-1 1 0,1-1 0,-3 0 0,0 1 0,0-2 0,2 1 0,6-1 0,-3 1 0,2-1 0,-8 0 0,-3 2 0,-3 1 0,0 0 0,-1 1 0,1-3 0,-1 2 0,0-1 0,0 1 0,-1 1 0,1 0 0,-1 1 0,1 1 0,0-1 0,0 1 0,1 0 0,-2-2 0,1 0 0,0-2 0,0 1 0,0-2 0,-1 1 0,2 1 0,-2 1 0,0 1 0,-1 0 0,0 1 0,0-1 0,0 2 0,0 0 0,-1 1 0,2 0 0,-1-1 0,1 0 0,0-1 0,-1 0 0,1 0 0,-1-1 0,-1 0 0,3 0 0,-1-1 0,1-2 0,0 0 0,0-1 0,0 1 0,0 0 0,0 2 0,-1 2 0,-2 1 0,-2 1 0,-1 1 0,-2-1 0,2 0 0,-1 0 0,2-1 0,2-1 0,0 0 0,2-1 0,-1 0 0,-1 1 0,0-2 0,0 1 0,-1-1 0,1 0 0,-1 0 0,0 0 0,0 0 0,1 0 0,1-1 0,0 1 0,2-2 0,0 1 0,1-1 0,-1 1 0,1 0 0,-2 1 0,-1 1 0,0 0 0,0 0 0,1-1 0,1-1 0,1-1 0,0 0 0,0 0 0,0 1 0,0 0 0,2-1 0,-9 1 0,0 0 0,-4 1 0,2-1 0,6 0 0,1-1 0,0 0 0,0-1 0,-1 0 0,-1-1 0,0 0 0,1 0 0,2 0 0,0-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48:43.25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915 0 24575,'-14'3'0,"-1"1"0,-4 3 0,-1-1 0,-3 4 0,-2-1 0,-2 2 0,-3 0 0,2-1 0,-2 2 0,3-1 0,-4 2 0,2 2 0,-1 2 0,3-1 0,-1 2 0,3-2 0,0 1 0,1-1 0,-2 2 0,0-2 0,-1 3 0,-2 2 0,6-3 0,-1 3 0,9-5 0,0 1 0,2-1 0,0 1 0,0-1 0,1 0 0,-2 0 0,3-1 0,-3 0 0,5-3 0,-3 0 0,4-2 0,-2 2 0,3 0 0,-1 1 0,1 1 0,0 0 0,-1 2 0,1-3 0,-2 5 0,3-4 0,-1 2 0,2-4 0,2-2 0,0 0 0,2 0 0,-2-1 0,2 2 0,-2-2 0,1 1 0,0-1 0,0 2 0,1 0 0,0 1 0,-1-1 0,2 2 0,-1-1 0,1 0 0,-1-2 0,0-1 0,0-2 0,1 0 0,0-2 0,-1 0 0,1 1 0,-1 1 0,-1 3 0,1 0 0,-1 3 0,1 0 0,1-1 0,-1-1 0,0-3 0,0-2 0,0 1 0,0-1 0,0 3 0,0 3 0,-1 0 0,2 2 0,-2-1 0,0-1 0,0 0 0,1-2 0,1-1 0,0-3 0,0-3 0,0-2 0,0 2 0,0 0 0,0 2 0,0-1 0,0 1 0,0-2 0,0-1 0,4 2 0,0 0 0,2 0 0,-3-1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48:46.01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1'9'0,"-1"-1"0,1-1 0,1 1 0,1 5 0,1 0 0,3 4 0,2-1 0,3 1 0,-1-3 0,-2-3 0,-4-4 0,-2-4 0,-2 1 0,0-1 0,-1 2 0,1 1 0,0 1 0,2 0 0,0 1 0,4 1 0,1 0 0,3 2 0,0 0 0,-2-1 0,-2-1 0,-2-2 0,-2-1 0,0-1 0,-1-1 0,0-1 0,-1-1 0,0 2 0,0 0 0,0 3 0,1 0 0,0-3 0,0 0 0,0-3 0,0-1 0,1-1 0,3-1 0,1 1 0,1-2 0,1 0 0,1-1 0,0 0 0,0-1 0,-1 0 0,1 0 0,-1-1 0,1 0 0,1 0 0,0-1 0,1 0 0,0 0 0,2 0 0,-1 1 0,0 2 0,-1 0 0,-2 3 0,1-2 0,-2 2 0,1-1 0,-1 0 0,0-1 0,2 1 0,-3 0 0,2 0 0,-2 0 0,1 0 0,0-1 0,0 0 0,-3 1 0,0 0 0,-1 0 0,-1 1 0,2 0 0,-1-1 0,0 0 0,-2 1 0,-1 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47:24.33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62 0 24575,'2'20'0,"5"0"0,5 4 0,5-4 0,3 1 0,0-1 0,0 1 0,-6 1 0,-3-2 0,-5-1 0,-1-6 0,1-1 0,-1-5 0,5 0 0,2-1 0,3-1 0,-1 0 0,2-3 0,-3 1 0,-1-1 0,-4 1 0,-4 0 0,-3-1 0,0 2 0,3 2 0,6 7 0,5 4 0,2 1 0,1 2 0,-6-7 0,-5-1 0,-3-5 0,1-3 0,6-2 0,0-2 0,2 2 0,-7-2 0,-8 0 0,-7-2 0,-2 1 0,-3 0 0,1-2 0,-3 3 0,0 0 0,-7 3 0,0 4 0,-7 4 0,2 4 0,-3 3 0,7-2 0,0 4 0,6-6 0,0 1 0,5-3 0,-2-3 0,5-1 0,-2-1 0,0-1 0,-1 1 0,-3 3 0,-2 3 0,-3 4 0,1 1 0,2 0 0,-1-1 0,7-3 0,-3-3 0,7-2 0,0-2 0,6-3 0,-2 0 0,4-2 0,-1 1 0,-1 1 0,1 0 0,-2 0 0,2 0 0,0-2 0,1 1 0,0 0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48:49.89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647 24575,'14'-1'0,"-1"-2"0,5-1 0,1 0 0,9-2 0,6-1 0,10-2 0,2-1 0,8-3 0,2-3 0,8-1 0,4-3 0,7-3 0,4 0 0,-4 1 0,1 2 0,-10 2 0,2 0 0,1-1 0,-4 2 0,3 0 0,3 0 0,7 0 0,-3 0 0,3 3 0,-9 1 0,-8 3 0,11-1 0,3 0 0,16 0 0,5-2 0,1 2 0,-1-1 0,-2 0 0,-8 3 0,-6-2 0,-2 2 0,-3 1 0,-5 1 0,5 0 0,-5 0 0,4 0 0,2-1 0,-4 2 0,6 0 0,-4 0 0,0 0 0,-2-2 0,-8 2 0,10-2 0,-16 0 0,3-1 0,-10-1 0,4-1 0,3 2 0,3 1 0,-6 3 0,-8 2 0,-11 2 0,-9 1 0,-7 0 0,-11-1 0,0 1 0,-1 0 0,12 0 0,11 0 0,8 0 0,-2 0 0,-5-1 0,-13 0 0,-7 0 0,-5 0 0,-2 0 0,3 1 0,17-2 0,24 5 0,33 5 0,12 2 0,1 0 0,-29-4 0,-22-3 0,-26-3 0,-10 1 0,-6 0 0,-3 0 0,1-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48:51.67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7 1 24575,'17'13'0,"0"3"0,5 0 0,1 2 0,5 3 0,-1 4 0,4 3 0,-3 2 0,-4-4 0,-8-7 0,-8-8 0,-5-5 0,-2-3 0,-1-2 0,2 2 0,1 1 0,3 1 0,1 2 0,1 0 0,-2 1 0,-2-2 0,-1-3 0,-5-1 0,-6 1 0,-4 1 0,-6 4 0,1-1 0,-3 3 0,-2 0 0,-3 4 0,0 0 0,4 0 0,1 1 0,2-3 0,0 3 0,1-2 0,3-1 0,1 0 0,3-3 0,0 0 0,1 0 0,2-1 0,1-1 0,0-1 0,0 0 0,2-1 0,0 0 0,1-1 0,0 0 0,0 0 0,1 0 0,-1-1 0,1 0 0,1 0 0,-1-1 0,7 0 0,-1-2 0,2 0 0,-4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6:49:48.9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96 13 24575,'-5'0'0,"1"0"0,1 0 0,1 0 0,0 0 0,1 0 0,-1 0 0,1 0 0,-2 0 0,0 0 0,-1 0 0,1 0 0,-1 0 0,2 0 0,-1 0 0,0 0 0,0 0 0,-1 0 0,-1 1 0,0 0 0,-1 0 0,-1-1 0,2 1 0,-1 0 0,2 0 0,-1 0 0,1 0 0,-1-1 0,-1 1 0,1 0 0,-1-1 0,0 1 0,1 1 0,0-1 0,0 0 0,1 1 0,-2 0 0,1 0 0,-2 0 0,0 0 0,-1 1 0,2-1 0,-1 0 0,1-1 0,-1 2 0,0-2 0,0 1 0,0 0 0,0 0 0,0 0 0,1 1 0,1-1 0,0 0 0,1 0 0,1 0 0,-1 0 0,1 1 0,-1 0 0,0 1 0,0 1 0,-1 0 0,0 0 0,-1 0 0,0 1 0,-1 0 0,0 3 0,-1-2 0,1 0 0,2-1 0,-1 1 0,1 0 0,0-1 0,1 0 0,0-1 0,0 2 0,2-2 0,0 0 0,-1 1 0,1-1 0,0-1 0,0 1 0,0 0 0,1 0 0,-1-1 0,1 0 0,-1 0 0,2 0 0,-2 1 0,1 0 0,-1 1 0,1-1 0,0 0 0,0-1 0,1 1 0,0-2 0,0 0 0,0 0 0,0 0 0,0-1 0,0 1 0,0 0 0,0 0 0,1 2 0,0 1 0,1 0 0,1 0 0,-1-1 0,1 0 0,-1-2 0,0 1 0,0-1 0,-1 0 0,1-1 0,1 1 0,2 1 0,2 1 0,1-2 0,0 2 0,0-1 0,-1-1 0,-2 0 0,0 0 0,-1 0 0,1 2 0,0-1 0,1 2 0,2-1 0,0 1 0,0-1 0,0 0 0,0 0 0,0-1 0,-2-1 0,0-1 0,-1 1 0,1-1 0,0-1 0,3 1 0,0 0 0,0 0 0,1-1 0,-1 1 0,2-1 0,1 1 0,0 0 0,1 1 0,-1-1 0,0 1 0,1 1 0,0 0 0,-2 0 0,0 0 0,-4-1 0,-2-1 0,-2-1 0,0 0 0,-1 0 0,1-1 0,-1 1 0,1-1 0,-1 0 0,1 0 0,0 1 0,2-1 0,0 0 0,0 1 0,1 0 0,1 0 0,-1-1 0,1 0 0,0 0 0,0 1 0,1-1 0,0 0 0,0 0 0,0 0 0,-1 1 0,0-1 0,-2 0 0,0 0 0,-2 0 0,-1 0 0,-1 0 0,0 0 0,1 0 0,0 0 0,1 0 0,0 0 0,1 0 0,-1 0 0,2-1 0,0 0 0,-1 0 0,1 0 0,-1 0 0,0 1 0,0-1 0,1 1 0,0-1 0,-1 1 0,1-1 0,0 1 0,1-2 0,1 1 0,-1 0 0,0 0 0,-1 0 0,0-1 0,-1 1 0,1 0 0,-3-1 0,1 1 0,-1-1 0,1 1 0,-1-1 0,1 1 0,-2 0 0,2-1 0,-1 1 0,0-2 0,1 1 0,0-1 0,0 0 0,0 0 0,0-1 0,0 1 0,0 0 0,-1-1 0,-1 2 0,2-2 0,-2 1 0,1 0 0,-1 0 0,1 0 0,-1 0 0,0 0 0,0 1 0,0-2 0,1 0 0,-1 1 0,0-1 0,0 1 0,-1-1 0,1-1 0,-1 1 0,1-1 0,1 0 0,-1 0 0,1 0 0,0 0 0,0-1 0,0 1 0,-2-1 0,2 2 0,-2 0 0,1 0 0,-1-1 0,1 1 0,-1 0 0,1-1 0,-1 1 0,0-1 0,0 0 0,1-1 0,-1 1 0,-1 0 0,1 1 0,0-1 0,0 1 0,-1-2 0,0-1 0,-1 1 0,0-2 0,-1 0 0,0-2 0,-1 2 0,2-1 0,-1 2 0,1-1 0,-1 0 0,1 0 0,-3-2 0,1 1 0,-2-1 0,-1 1 0,-1-1 0,1 2 0,0 1 0,0 0 0,2 2 0,-1 1 0,0 0 0,0-1 0,0 2 0,1-1 0,-2 0 0,1 1 0,-2-2 0,1 0 0,-1 0 0,0 1 0,0 0 0,1 0 0,0 2 0,1-1 0,0 1 0,1 1 0,0-1 0,1 0 0,0 1 0,0 0 0,-1 0 0,-1-2 0,-1 2 0,0-1 0,0 1 0,2 0 0,-2 0 0,0 0 0,-1-1 0,0 1 0,0 0 0,-1 0 0,2-1 0,-1 1 0,2 1 0,1-1 0,0 1 0,2 0 0,-1 0 0,0 0 0,2 0 0,0 0 0,1 0 0,-1 0 0,1 0 0,-1 0 0,7 2 0,0-1 0,7 1 0,-6-1 0,-1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7:50:39.13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277 0 24575,'-31'35'0,"2"-1"0,10-15 0,1 4 0,-4 3 0,-4 4 0,-1 0 0,-11 11 0,2-6 0,-5 8 0,-1-3 0,-9 9 0,-7 5 0,-12 6 0,-1-3 0,5-5 0,-6 1 0,8-7 0,-6 5 0,7-7 0,1 1 0,4-4 0,3-1 0,-2 1 0,8-6 0,-8 4 0,0-4 0,-9 3 0,-1-1 0,3-2 0,14-4 0,6-1 0,7-4 0,6-1 0,-1 0 0,3-2 0,-6 3 0,1-1 0,0-1 0,3 0 0,5-3 0,4 0 0,6-2 0,0 1 0,2 0 0,0 1 0,0 1 0,0 1 0,-1 0 0,0 1 0,1-2 0,0 3 0,1-1 0,-1 2 0,2-1 0,-1 0 0,2-1 0,0-2 0,1-3 0,3-5 0,1 0 0,1-1 0,1 4 0,-1 1 0,0 1 0,-1 0 0,-2 4 0,-3 6 0,-1 2 0,-4 14 0,2 0 0,-1 7 0,5 3 0,3 0 0,4-3 0,2-6 0,0-8 0,1-9 0,0-1 0,0 1 0,0 5 0,1-1 0,0-1 0,1-5 0,0-4 0,2-5 0,-1-3 0,0-2 0,-1-3 0,-1-1 0,1-1 0,-2-2 0,0-2 0,4-14 0,-3 5 0,3-10 0,-4 9 0,0 2 0,-1 2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7:50:42.01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0 24575,'-1'10'0,"2"-3"0,1-4 0,1-1 0,2 0 0,0-1 0,3 1 0,0 0 0,1 0 0,4 3 0,-4-1 0,3 2 0,-6-2 0,-2 0 0,-2-3 0,-2 1 0,0 2 0,1 0 0,1 1 0,2 1 0,3 0 0,3 1 0,-2-1 0,-1-2 0,-3-2 0,-3 0 0,1 0 0,-1 0 0,1 0 0,1 1 0,0 0 0,0 0 0,0-1 0,-1 0 0,0-1 0,1 1 0,0 0 0,0 0 0,-1-1 0,-1 1 0,-1 1 0,1 1 0,-1-1 0,0 0 0,3-1 0,-1-2 0,2 1 0,-1-1 0,1-1 0,2 0 0,-1-1 0,1-1 0,-1 1 0,0-2 0,0 1 0,0 0 0,0 0 0,-2 0 0,1 1 0,0-1 0,0 0 0,0 1 0,0 0 0,1 0 0,0 0 0,2 0 0,1-1 0,2-1 0,0-1 0,0 0 0,0-1 0,0-1 0,0 1 0,0 0 0,0 0 0,-2 1 0,-1 1 0,-3 2 0,-2 1 0,0 0 0,3-2 0,0-1 0,4-1 0,-3 1 0,1 0 0,-3 2 0,-1 1 0,-2 0 0,4-4 0,-3 3 0,2-3 0,-2 5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7:50:44.52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0 24575,'12'6'0,"1"-2"0,-1-3 0,1 0 0,1-1 0,0 1 0,4-1 0,8 0 0,11 0 0,10 0 0,9 3 0,7 0 0,6 1 0,-5-1 0,-2-1 0,-16-1 0,-4 0 0,-8-1 0,-1-1 0,2 1 0,2-2 0,-2 1 0,-3 1 0,4 0 0,-4 0 0,5 0 0,-3 0 0,0 1 0,0-1 0,-2 0 0,-6 0 0,-8 0 0,-5 0 0,-4 0 0,1 0 0,5 0 0,6 0 0,6 0 0,4 0 0,-2 0 0,-2 0 0,-2 1 0,-1 1 0,1 0 0,-1 2 0,-2-1 0,0-2 0,-4 0 0,-4-2 0,-4 0 0,-2 0 0,2 0 0,3 1 0,7-1 0,6 2 0,11 0 0,-1-1 0,-4 1 0,-9-1 0,-10-1 0,-5 0 0,-4 0 0,-2 1 0,3 0 0,1 0 0,6 0 0,10 0 0,4 0 0,6 0 0,-7 0 0,-9-1 0,-7 1 0,-4 0 0,0-1 0,1 0 0,5-1 0,3 0 0,9 2 0,7-2 0,4 1 0,-2-1 0,-9 0 0,-9 0 0,-8 1 0,-5 0 0,-1-2 0,-1 1 0,0-3 0,-1 2 0,1 1 0,-1 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7:50:46.93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3 0 24575,'6'10'0,"0"-2"0,2-4 0,-1 1 0,0-1 0,-2 1 0,-1 1 0,-2 2 0,0 2 0,-2 3 0,1 1 0,0-1 0,1 1 0,-2-5 0,2-4 0,-2-3 0,1 0 0,0 1 0,-1 0 0,1 1 0,-1 0 0,1 0 0,-1 1 0,1-1 0,3 2 0,0-3 0,0 0 0,-1-2 0,-1 0 0,1 0 0,-1 0 0,2-1 0,0 1 0,-1 0 0,1 1 0,-2-2 0,1 1 0,-10 6 0,2-1 0,-7 6 0,6-4 0,0-1 0,1-1 0,0 1 0,1-1 0,-1 1 0,0-1 0,-1 2 0,1 1 0,-2 1 0,1 1 0,1-1 0,2 2 0,0 0 0,2-1 0,-1-1 0,-1-2 0,-1 1 0,-1-1 0,1 2 0,0-2 0,1 0 0,1-1 0,-1-1 0,2-3 0,-1 1 0,2-13 0,0 3 0,0-10 0,-1 6 0,1 5 0,-2 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7:50:56.53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079 205 24575,'-21'-2'0,"-6"0"0,-7-6 0,-8-2 0,6 0 0,1 1 0,12 4 0,4 2 0,2 3 0,-2 0 0,-4 0 0,-6 0 0,-7 1 0,-5 1 0,-13-1 0,-6-1 0,-8 0 0,-5-1 0,-13-2 0,-4-1 0,39 1 0,1-1 0,-33-4 0,1-1 0,20 1 0,-2 1 0,5 2 0,0 0 0,0 1 0,-5-1 0,-5 0 0,5-1 0,-10-2 0,5-1 0,0 1 0,3 2 0,13 3 0,10 1 0,7 1 0,3 0 0,1 1 0,-12-2 0,-1 2 0,-11-1 0,-2 1 0,-4-1 0,-5 0 0,3 0 0,4-1 0,-2-1 0,6 0 0,-2-3 0,8 0 0,7 0 0,5 0 0,1 3 0,1 1 0,2 1 0,-5 1 0,2 0 0,-7 0 0,0 0 0,3 0 0,-3 0 0,4 0 0,-7 0 0,6 0 0,-8 1 0,9 0 0,-4 2 0,8-1 0,3-1 0,5 0 0,5-1 0,3 0 0,4 0 0,3 0 0,0 1 0,3-1 0,1 2 0,-1 0 0,-2 1 0,-3 3 0,-2-1 0,-5 3 0,3 0 0,1 2 0,4-1 0,4 1 0,2-1 0,1 1 0,-1 0 0,-1 2 0,-4 3 0,-3 4 0,-2 3 0,-1 1 0,1-1 0,1-2 0,2-2 0,3-2 0,2-2 0,1-2 0,1 3 0,-2 1 0,0 4 0,0 2 0,2-1 0,0 1 0,3-4 0,-2 0 0,2-3 0,-3 1 0,2-2 0,0-1 0,1 0 0,2-1 0,1 3 0,1-1 0,0 2 0,0 0 0,1 0 0,-1 1 0,0 0 0,1 0 0,-1 1 0,2 3 0,1 0 0,3 4 0,2-1 0,0 2 0,0-5 0,-3-1 0,0-3 0,-2-1 0,2 0 0,-2-2 0,2 1 0,-1-1 0,1 1 0,0 0 0,1-1 0,-1-1 0,1 1 0,-1-2 0,1 0 0,0 0 0,0 1 0,1 3 0,-1-1 0,1 2 0,0 1 0,2-1 0,0-1 0,2-2 0,0-1 0,-1-1 0,0-1 0,-2-1 0,-1-3 0,-2 2 0,3-1 0,1 0 0,7 4 0,5 0 0,8 4 0,1-1 0,0 0 0,-1-1 0,-3-2 0,-5 0 0,-3-1 0,-3 0 0,2 2 0,4-1 0,5 4 0,4-2 0,5 1 0,1-1 0,0-2 0,0-1 0,-3 0 0,-2-1 0,-3 1 0,-3-2 0,4 2 0,2-2 0,6 1 0,-5-5 0,9 1 0,-5-3 0,3 0 0,0-1 0,0 1 0,5 3 0,10 2 0,-4 1 0,12 2 0,-10-3 0,8 0 0,-6-3 0,0-1 0,-4-2 0,-3 0 0,-5-2 0,-7 0 0,-1-1 0,-2 1 0,8-2 0,4 2 0,9-1 0,-1 1 0,1 1 0,-8 2 0,-8-1 0,-3 2 0,-4-3 0,2 2 0,1-2 0,-1 1 0,1-2 0,-2 0 0,-1-1 0,-1 0 0,-3-3 0,2 2 0,0 0 0,7 1 0,6 0 0,7 1 0,3 2 0,-3-1 0,-3 2 0,-8-2 0,-4-1 0,-6-2 0,-5-1 0,-2-4 0,0 0 0,4-2 0,1 1 0,10 1 0,2 2 0,10 1 0,-5 3 0,-2-1 0,-7 0 0,-6-2 0,-5-1 0,0-1 0,-2-2 0,4 0 0,4-2 0,8 0 0,4 0 0,6-1 0,-3 2 0,-6 2 0,-5-1 0,-9 3 0,1-2 0,-2 0 0,2-1 0,0-1 0,0-2 0,1-2 0,2-1 0,0-1 0,4-3 0,0 2 0,3-3 0,-2 3 0,-2-3 0,-2 4 0,-3 1 0,-3 0 0,-5 3 0,-1-1 0,0-1 0,2-3 0,-1 2 0,2-2 0,2 0 0,0-1 0,4-3 0,1-1 0,3-4 0,8-10 0,-10 8 0,-2-4 0,-13 11 0,-5 3 0,-1-2 0,-1 2 0,0 0 0,1 2 0,0 1 0,2-1 0,1 0 0,2-2 0,-2 2 0,2-2 0,-3 0 0,1 0 0,-3-1 0,0 1 0,-4 1 0,0 0 0,-1 2 0,-1-2 0,-1 0 0,-1-2 0,-1 0 0,1-2 0,1 2 0,0-2 0,2-1 0,0 2 0,-1 0 0,0 3 0,-2 2 0,0 3 0,-2 0 0,0 3 0,0 0 0,2 2 0,0 1 0,1 0 0,0 1 0,0-1 0,-1-1 0,-1 1 0,-1-1 0,-1 1 0,0 1 0,-1-2 0,2 1 0,-2-3 0,1 0 0,0-1 0,-1-1 0,0 0 0,-3-2 0,1 2 0,-3-1 0,0 3 0,1-1 0,1 3 0,5 3 0,2 1 0,2 2 0,-1-1 0,1-1 0,-3 1 0,1-1 0,-3 0 0,1-1 0,-1 1 0,0 0 0,1 1 0,1-1 0,0 1 0,2 0 0,0 1 0,1-1 0,-1 1 0,1 0 0,-1 0 0,1 0 0,-1 0 0,1 0 0,-1 0 0,0 0 0,1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3T11:19:13.51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60 1 24575,'-12'13'0,"0"1"0,-1-2 0,1 1 0,0 0 0,0 1 0,-2 2 0,1 0 0,-3 1 0,0 1 0,-5 3 0,-1 2 0,-4 4 0,1-1 0,2 3 0,4-3 0,0 1 0,3-1 0,-3 5 0,1 0 0,2-2 0,0 3 0,-1 0 0,-2 6 0,-1 0 0,-2 3 0,2-1 0,-2 6 0,3-3 0,1 6 0,2 0 0,1 4 0,2 1 0,2-7 0,0 4 0,1-7 0,1 0 0,2-8 0,-1-4 0,2-6 0,0 0 0,1-2 0,1-3 0,1-2 0,0-1 0,2 0 0,0 3 0,0 3 0,1 5 0,0 4 0,1 1 0,1 4 0,4 2 0,2 4 0,2-4 0,1 0 0,1-5 0,3 2 0,-2-8 0,2 1 0,-2-6 0,3 0 0,-1-2 0,4 0 0,0-1 0,2 2 0,0-1 0,-4-2 0,4 3 0,-2-1 0,7 3 0,-2-2 0,5 1 0,-3-3 0,3 1 0,-1-1 0,-3-3 0,0 1 0,-2-2 0,1 2 0,-2-2 0,1 0 0,-4-1 0,2-1 0,-3-2 0,-1 0 0,1-2 0,1 1 0,1-2 0,4 1 0,0-1 0,3 0 0,-3-2 0,2 1 0,-3-1 0,0 0 0,-5-2 0,-4 0 0,-2-2 0,-3 0 0,2-1 0,0 1 0,4-2 0,3 2 0,6-1 0,-1 1 0,6 0 0,-4 0 0,4 1 0,-5-2 0,4 1 0,-1-1 0,7 1 0,4-1 0,-2 0 0,6-1 0,-1 0 0,7 2 0,-2-1 0,1 0 0,-6-1 0,-1-1 0,-8-1 0,-2 0 0,-5 0 0,2-1 0,-4 1 0,3-1 0,-2 0 0,2-1 0,2 2 0,-2-1 0,8 1 0,2 0 0,5 0 0,-2 1 0,4-1 0,-4 1 0,1-1 0,-7 1 0,-3-1 0,-7 0 0,2 0 0,-3 1 0,-1-1 0,-1 0 0,-4-1 0,-1 1 0,-4 0 0,-3-1 0,-3 1 0,-1 0 0,3-1 0,-4 0 0,2 1 0,-3-1 0,0 1 0,2 0 0,-1 0 0,2 0 0,-3 0 0,0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3T11:19:16.52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6 1 24575,'2'10'0,"0"0"0,0-4 0,0-1 0,-1 1 0,1-2 0,0 0 0,0 0 0,0 0 0,1 0 0,-1-1 0,2 1 0,-2-1 0,2 1 0,-1 0 0,1 1 0,1 0 0,0 1 0,0-1 0,-1 0 0,0-1 0,0 0 0,1 0 0,2 1 0,0-1 0,0-1 0,-2 0 0,1-1 0,-1-1 0,0 1 0,0-1 0,-2 1 0,0-1 0,-1 0 0,0 1 0,0-1 0,1 1 0,0 0 0,-1 0 0,0-1 0,0 1 0,1 0 0,-1-1 0,0 0 0,2 1 0,-1-2 0,0 1 0,-7 4 0,0-2 0,-5 5 0,2-2 0,0-2 0,0 2 0,0-2 0,0 2 0,1-2 0,0 1 0,2-1 0,0-2 0,2 1 0,0-2 0,0 1 0,0 1 0,-1-1 0,0 0 0,0 1 0,-1 0 0,0 0 0,-1 1 0,0 1 0,0-1 0,1 1 0,-1 0 0,1 1 0,0 0 0,0-2 0,0 2 0,0-2 0,1 0 0,0 0 0,0-1 0,0 2 0,-1 0 0,0 2 0,0-1 0,-1 1 0,2-2 0,-1 0 0,1 0 0,0-1 0,-1 0 0,0 1 0,1 0 0,-1 0 0,2 0 0,-2 1 0,1 0 0,0 0 0,1 1 0,0-1 0,-1 2 0,1 1 0,1-2 0,-1 1 0,2-5 0,-1 1 0,1-1 0,0 0 0,0 0 0,-1-1 0,1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48:17.63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19 1 24575,'-15'0'0,"4"0"0,-4 0 0,9 0 0,2 0 0,1 0 0,0 0 0,-1 1 0,-2 1 0,1 1 0,-1 1 0,-1 0 0,-1-1 0,1 1 0,1-1 0,0 0 0,0 0 0,1-1 0,1 0 0,1 0 0,0 1 0,0-1 0,-1 1 0,0 0 0,0 0 0,-1 0 0,0 2 0,-2-1 0,-2 3 0,-2 1 0,-3 2 0,0 0 0,0 0 0,3-2 0,1-1 0,2-2 0,3 0 0,-1-1 0,3 0 0,-2 0 0,2-1 0,-1 0 0,1 0 0,1 2 0,-2-1 0,1 2 0,0-2 0,0 2 0,1-1 0,-3 4 0,2 3 0,1 1 0,-1 2 0,2-2 0,-1 0 0,1-2 0,1 0 0,0-1 0,1-3 0,0 0 0,1-2 0,0 1 0,0 0 0,1 2 0,1-3 0,0 2 0,2 0 0,1 0 0,2 3 0,2-2 0,3 1 0,0-1 0,2-2 0,-2 0 0,4-2 0,-2 1 0,0 1 0,-2-1 0,-1 1 0,-1 0 0,-2-1 0,1 0 0,-2-2 0,1 2 0,1-1 0,-2 1 0,2 0 0,-1 0 0,2-2 0,-1 0 0,0 0 0,1-1 0,-4 0 0,1 0 0,-5-2 0,2 3 0,-1-3 0,2 1 0,1 0 0,-1-1 0,-2 3 0,0-2 0,0 1 0,2 0 0,2-2 0,-1 3 0,3-3 0,0 2 0,2 0 0,0-1 0,-1 0 0,-1-1 0,-4 1 0,1 0 0,-1 0 0,2-1 0,1-1 0,3-1 0,5 0 0,-2-2 0,3 1 0,-6-1 0,-1 1 0,-4 2 0,-3 0 0,-1 0 0,-1-1 0,3 0 0,0-1 0,2-1 0,1 1 0,-2-2 0,2 1 0,-5-1 0,1 0 0,-3 1 0,-1-1 0,-1 2 0,0-2 0,0 1 0,0 0 0,0-1 0,0 1 0,0-1 0,0-1 0,0 0 0,0-2 0,0 0 0,0-1 0,1 2 0,-1 1 0,1-1 0,-2-1 0,1-1 0,-2-1 0,1 2 0,-1 0 0,2 2 0,-1 0 0,-1-2 0,2 1 0,-1-3 0,1 0 0,-1-1 0,1 2 0,-3 0 0,2 1 0,-4 0 0,-2 0 0,-2 1 0,-3-2 0,0 0 0,-2-2 0,0 0 0,1-1 0,2 1 0,3 4 0,1 0 0,2 4 0,-2-3 0,0 3 0,-2-1 0,-1 0 0,-2 0 0,0-1 0,-2 0 0,0 1 0,-1 0 0,4 1 0,1 2 0,3-1 0,2 0 0,0 1 0,0-2 0,0 2 0,2-3 0,-1 2 0,0-1 0,0 2 0,-1 0 0,2 1 0,-2-1 0,1 1 0,3 1 0,4 0 0,7 2 0,-4-3 0,-1 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3T11:19:28.4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93 0 24575,'-17'1'0,"4"-1"0,-1 0 0,5 1 0,1-1 0,2 1 0,0-1 0,2 1 0,-1-1 0,-3 1 0,0 0 0,-4 0 0,1 0 0,-1 0 0,0 0 0,1 0 0,1 0 0,-2 1 0,1-1 0,-2 1 0,-1 0 0,-4 2 0,-3 0 0,0 0 0,-3 1 0,2 0 0,-4 0 0,4-1 0,-3 0 0,4 0 0,-2-1 0,4-1 0,1 0 0,0-1 0,-1 2 0,0-1 0,-3 0 0,1 0 0,-1 0 0,2 0 0,3 0 0,0 0 0,3 0 0,-1 2 0,2 0 0,-1 0 0,3-1 0,-2 1 0,4-1 0,-2 1 0,4-2 0,-3 1 0,3-1 0,-1 0 0,0-1 0,-1 2 0,-2-1 0,1 0 0,0 0 0,0 1 0,-1 0 0,0 1 0,1-1 0,1-1 0,1 0 0,1 0 0,-1 2 0,2-1 0,-2 1 0,2 1 0,-1-2 0,0 2 0,0-1 0,0 0 0,1 1 0,-1-1 0,1 1 0,-2 0 0,2 0 0,-2 1 0,2-1 0,-1 3 0,0-2 0,0 2 0,1-1 0,-1 1 0,1-1 0,-1 2 0,1 0 0,0 2 0,0 1 0,2-1 0,0 0 0,2-1 0,-1-2 0,1 0 0,0-1 0,-1 1 0,1 0 0,0-1 0,0 3 0,1-1 0,0 1 0,1 1 0,0 0 0,0 0 0,0 0 0,0 1 0,2-1 0,0 0 0,2 0 0,1 0 0,0-2 0,1 0 0,0-2 0,0-1 0,0 0 0,-1-1 0,1 0 0,0-1 0,1 0 0,0 0 0,1 0 0,0 0 0,-1 0 0,0 0 0,-1 0 0,1 0 0,1 0 0,0 0 0,1 0 0,1 0 0,0 2 0,0-1 0,0 0 0,-1 0 0,0 0 0,-2-1 0,1 0 0,-1 1 0,2-1 0,-1 0 0,1-1 0,0 0 0,1 0 0,-1 1 0,1-1 0,-1 0 0,1 1 0,0-1 0,-1 0 0,-1-1 0,1 1 0,1-1 0,1 1 0,2 0 0,0 0 0,1-1 0,-2 1 0,1-1 0,-2 1 0,1-2 0,0 1 0,-1-1 0,1-1 0,-1 1 0,1 0 0,0 0 0,2 0 0,1 0 0,1 0 0,1 0 0,0 0 0,1 0 0,1 0 0,-3-1 0,0 1 0,-5-1 0,1 1 0,-2-1 0,1 1 0,2-1 0,2 0 0,5 1 0,1 0 0,5 0 0,-2 1 0,2 0 0,-4 0 0,1-1 0,-2 0 0,2 0 0,0 0 0,2 0 0,-4 0 0,0 0 0,-1-1 0,0 1 0,0-1 0,2 0 0,-2 0 0,-3 0 0,-2 0 0,-1 0 0,2 0 0,-3-1 0,3 1 0,-2 0 0,3 0 0,-1 0 0,2-1 0,0 1 0,1-2 0,-2 2 0,0-1 0,0 0 0,4 0 0,0 1 0,-1-1 0,0 0 0,-2 1 0,1-1 0,-2 0 0,-1 0 0,-2 0 0,-2 0 0,-1 0 0,0 1 0,-1-1 0,3 0 0,-1 0 0,3-1 0,-1 1 0,2-1 0,-2 1 0,-2 0 0,-1 0 0,-2-1 0,1 0 0,-1 1 0,0-1 0,-2 1 0,0-1 0,-2 0 0,0 0 0,-3 0 0,2-1 0,-1 2 0,1-1 0,-1 0 0,1-1 0,-1 1 0,0-1 0,0 1 0,-2-2 0,2 0 0,0-1 0,1 0 0,1-1 0,1 0 0,-1 1 0,0 0 0,-1 0 0,-1-1 0,0 0 0,-1 0 0,0 0 0,-1-2 0,1 1 0,-1 1 0,0 0 0,-1 2 0,1-1 0,0 2 0,-1-2 0,1 1 0,-1-1 0,0 1 0,0-2 0,0 1 0,0-1 0,0 1 0,-1-2 0,1 1 0,0-1 0,1 0 0,0-1 0,1 0 0,0 2 0,-1-1 0,-1 2 0,1-1 0,-1 1 0,0-2 0,0 1 0,-1 0 0,1-1 0,-1 0 0,1 0 0,0 0 0,-1 1 0,1-2 0,0 1 0,0 1 0,-1-1 0,-1 2 0,1 1 0,-1-1 0,1 1 0,0-1 0,0 0 0,0 1 0,0-1 0,-1 0 0,0 0 0,0-1 0,-2 0 0,-1-1 0,-2-1 0,1 1 0,-2-1 0,2 1 0,-2 0 0,-1-1 0,2 2 0,-2-1 0,1 1 0,-1 1 0,1 0 0,1 1 0,-1 0 0,0-1 0,1 0 0,-1 1 0,2 0 0,0 1 0,1-1 0,-1 1 0,0 0 0,-1 1 0,2-1 0,-1 1 0,1-1 0,-1 0 0,-3-2 0,0 0 0,-2 0 0,1 0 0,-2 0 0,1 1 0,1-1 0,3 3 0,0 0 0,3 1 0,-1 0 0,2 0 0,-1 1 0,0-1 0,2 1 0,-2-1 0,-1 0 0,-2 0 0,1-1 0,-2-1 0,1 1 0,-2-1 0,1 0 0,-2 0 0,0 1 0,2 0 0,-1 0 0,2 1 0,0 1 0,1 0 0,0-1 0,2 1 0,0-1 0,1 0 0,-1 0 0,0 0 0,-1 0 0,0-1 0,0 1 0,0 0 0,0 0 0,0 0 0,1 0 0,-2-1 0,1 1 0,-1 0 0,-1 0 0,1 0 0,0 0 0,-1-1 0,0 0 0,0 0 0,1 1 0,2 0 0,0 0 0,1 0 0,0 0 0,0 1 0,0-1 0,0 1 0,0-1 0,0 1 0,0-1 0,-2 0 0,-1-1 0,1 1 0,0 0 0,0 0 0,1 0 0,-1 1 0,0-1 0,-1 0 0,0 0 0,0-1 0,-1 1 0,0-1 0,-1 1 0,2 0 0,-2 0 0,3 0 0,-1 1 0,2-1 0,0 1 0,-1-1 0,1 0 0,1 0 0,0 1 0,0-1 0,1 1 0,1 0 0,-1-1 0,1 1 0,0 0 0,-1 0 0,1-1 0,-1 1 0,1 0 0,-1-1 0,1 1 0,-2-2 0,0 1 0,-1-1 0,-1 0 0,-1-1 0,-2 0 0,0-1 0,-1 0 0,3 1 0,0 1 0,4 1 0,-1 0 0,2 0 0,-2-1 0,1 1 0,-2-2 0,1 1 0,1 1 0,2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07:10.47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277 0 24575,'-49'26'0,"2"-1"0,-28 8 0,8 0 0,-2 1 0,-6 8 0,6 0 0,-3 4 0,-5 10 0,3 4 0,34-26 0,-1 1 0,-5 4 0,-1 1 0,1-1 0,0 1 0,-2 0 0,0 1 0,-4 4 0,-1 0-228,2-1 0,0 1 228,0 1 0,0 2 0,-4 3 0,1 2 0,5-3 0,1 0 0,-1 4 0,0-1 0,6-6 0,0 0 0,0 3 0,1-2 0,2-3 0,1 0 0,-3 1 0,0 0 0,-3 5 0,-1-1 0,2-2 0,-1 0 0,-2 1 0,-1 2 0,-2 2 0,-2 1 0,4-3 0,-1 1 0,2 0 0,-1 2 0,-5 5 0,1 2 0,2 1 0,2 1 0,0-5 0,1 1 0,0 5 0,1 0 0,10-12 0,2 0 0,2-2 0,2 2 0,3 1 0,2-1 0,-11 41 0,6-1 0,6 0 0,4-10 0,4-2 0,3-1 0,7-5 456,2-3-456,6 10 0,9-7 0,7 5 0,9-11 0,3-7 0,1-10 0,-2-10 0,2-1 0,0-8 0,7 3 0,11 4 0,11 6 0,8-2 0,-23-16 0,2 2 0,5-2 0,2 1 0,1 1 0,2 0-293,13 4 1,0 0 292,-6-6 0,-2 0 0,0-1 0,-2-2 0,-2-2 0,-4-3 0,28 8 0,-7-5 0,-18-8 0,8-3 0,-4-4 585,27-1-585,6 3 0,-38-6 0,1 0 0,-3 1 0,-1 0 0,3-2 0,-1 0 0,41 3 0,-14-3 0,-3-1 0,-13-2 0,0-2 0,16-5 0,-2-3 0,9-2 0,-39 6 0,0 0 0,47-3 0,0-1 0,-6 1 0,-17-3 0,-12-2 0,-1-3 0,-12 0 0,-2 1 0,-1 1 0,3 2 0,4 0 0,11 2 0,-11 3 0,-5 2 0,-12 3 0,-14 0 0,-6 2 0,-8 1 0,3-1 0,-4 0 0,4 1 0,2 0 0,-3 1 0,7 0 0,-4 1 0,-1-1 0,7 2 0,6 1 0,8 0 0,3 1 0,-11-3 0,-7 2 0,-8-2 0,1 2 0,0 0 0,4 1 0,-7-3 0,-4 0 0,-14-2 0,7 1 0,-8-1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07:13.34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6 0 24575,'8'20'0,"9"5"0,7 3 0,11 8 0,0-5 0,-1-2 0,-4-2 0,-9-11 0,-7-2 0,-5-7 0,-4-1 0,1-3 0,2 3 0,4-1 0,3 1 0,3 1 0,2-1 0,0 2 0,2 1 0,-4-1 0,-2 0 0,-4 0 0,-2-3 0,0 0 0,-1-2 0,0-2 0,-4 0 0,1-1 0,-1 0 0,5 2 0,-1-2 0,5 2 0,-4-2 0,-1 2 0,-3-2 0,-15 8 0,-4 0 0,-8 6 0,3-4 0,6-1 0,1-1 0,0 0 0,2 0 0,1-1 0,-2-1 0,2 1 0,-3-1 0,2 2 0,1-1 0,-4 5 0,-1-1 0,-2 2 0,-2 1 0,1 0 0,-1 2 0,1 0 0,1-1 0,3-3 0,1 0 0,2-3 0,0 1 0,2-2 0,0 0 0,1 0 0,0 1 0,-2 0 0,0 2 0,-2-2 0,0 3 0,0-2 0,0 0 0,1 1 0,1 0 0,-1 1 0,-1-1 0,2 1 0,-2-1 0,1 3 0,0-1 0,0 1 0,-1 3 0,1-2 0,-1 4 0,2-3 0,2-1 0,3-1 0,-2-2 0,4 0 0,-2-3 0,2-2 0,0-2 0,1-2 0,-1 0 0,1 0 0,-2 1 0,2-1 0,-2 1 0,0-1 0,8-4 0,-1-1 0,4-2 0,-5 2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1:33.27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0302 0 24575,'-19'27'0,"1"-4"0,-2 1 0,-1-1 0,-3 1 0,0-1 0,-2 2 0,2-2 0,1-4 0,-5 5 0,0-3 0,-5 2 0,0-3 0,-6 3 0,4-2 0,0-2 0,-2 3 0,5-1 0,-3-1 0,-5 2 0,-2-1 0,-5-1 0,-5 3 0,7-5 0,4-3 0,4 0 0,6-2 0,2-1 0,0 2 0,0-2 0,1-1 0,-6 2 0,2-2 0,-1-1 0,-3 3 0,-4-3 0,0 3 0,-15 0 0,-1 2 0,-5-1 0,-9 4 0,5-4 0,2 1 0,-3-3 0,13-1 0,4-3 0,3 1 0,7-2 0,0 0 0,1-2 0,3 2 0,2-3 0,-11 3 0,-4-4 0,-7 1 0,-11-1 0,5 0 0,-4 0 0,0 0 0,9 0 0,3 1 0,11-2 0,1 2 0,2-2 0,-5 0 0,-3 3 0,-1-4 0,2 2 0,-4-2 0,4 0 0,-2 0 0,-2 0 0,3 0 0,-1 0 0,8 0 0,1-1 0,7 3 0,-9 0 0,0 0 0,0 1 0,-5 0 0,5 0 0,-6 1 0,-8 0 0,-4-2 0,0 1 0,-6-3 0,4-1 0,2 0 0,-2 0 0,9 0 0,6 0 0,0 0 0,8 0 0,1 0 0,3 1 0,2-1 0,2 2 0,-4-2 0,4 0 0,1 0 0,-3 0 0,1 0 0,-7 1 0,-16-1 0,-4 3 0,-9-3 0,-3 3 0,4 0 0,2-1 0,-5 2 0,11-2 0,-3 1 0,5 0 0,2 0 0,0 1 0,-15-1 0,1 2 0,-12-3 0,8-1 0,0 0 0,7 2 0,6 1 0,-5 2 0,6-2 0,-1 1 0,-2-1 0,5-1 0,-1 0 0,-2-1 0,1-1 0,3-1 0,3 2 0,8-2 0,6 1 0,2-1 0,10 1 0,3 1 0,0 0 0,2 1 0,-5-2 0,-8 1 0,-4-1 0,-7 1 0,-9 0 0,-3 1 0,-1 0 0,-8 0 0,8 0 0,1 1 0,7-1 0,12 3 0,10-3 0,9 1 0,9 0 0,2-2 0,0 1 0,-4 0 0,0 1 0,-11-1 0,-3 1 0,-4 0 0,-6 1 0,2-2 0,-1 2 0,-2 0 0,6 0 0,1-1 0,-1 2 0,3-2 0,-5 4 0,1-1 0,-1 2 0,-2-1 0,3 1 0,-2 0 0,1-2 0,1 2 0,-1-2 0,8-2 0,1 1 0,0-1 0,0 1 0,-2-1 0,-6-1 0,3-1 0,1 0 0,1 2 0,6-2 0,1 1 0,1 1 0,2 1 0,-2 0 0,-4 0 0,-3 0 0,-2 2 0,-6 0 0,2-1 0,1 1 0,-3 0 0,7 0 0,-1 0 0,2-1 0,5 0 0,1-2 0,6 0 0,2-1 0,5-1 0,2-1 0,0 2 0,-2-3 0,-4 5 0,-6 0 0,-2 3 0,-6 2 0,-1 0 0,1 1 0,-2 1 0,3 1 0,1 1 0,-2 1 0,2 0 0,0-1 0,-4 2 0,4-2 0,-2 0 0,0 1 0,1-2 0,0 1 0,-2 0 0,4-1 0,-1 0 0,6 0 0,-1-2 0,3-1 0,0 0 0,-1-1 0,1 0 0,2-1 0,-4 1 0,1 1 0,-3 0 0,-3 3 0,1 0 0,-2-1 0,-1 3 0,1-1 0,-1 1 0,-1 1 0,0 0 0,0 1 0,-7 4 0,3-3 0,-1 3 0,0-1 0,3 1 0,0-2 0,1 1 0,4-2 0,0-1 0,0 3 0,-3 0 0,-2 1 0,0 0 0,0 1 0,4-3 0,-3 3 0,4-1 0,-2 2 0,2 1 0,1 1 0,2-3 0,0 3 0,2-4 0,1 0 0,1-1 0,3 2 0,0-4 0,0 5 0,-1-2 0,0 1 0,-4 3 0,1 0 0,-1 0 0,-1 3 0,2-1 0,0-2 0,2 1 0,1-4 0,3-3 0,0 0 0,4-6 0,0 4 0,1-2 0,-2 4 0,-1 1 0,-3 1 0,0 7 0,-3 0 0,0 5 0,-3 2 0,-1 3 0,1-1 0,1 3 0,3-2 0,2-2 0,2 1 0,2-7 0,-1 2 0,2-2 0,0-1 0,1-5 0,2-2 0,0-4 0,1-2 0,-1 0 0,3-3 0,-1-2 0,1 2 0,0-2 0,0 3 0,0 2 0,0 3 0,0-1 0,1 2 0,-1-2 0,2-2 0,-2 0 0,0-2 0,0 1 0,0 1 0,1 4 0,0-2 0,2 6 0,-1-1 0,2-1 0,0 5 0,0-6 0,-1 2 0,0 0 0,1-4 0,-2 0 0,3-3 0,-1-2 0,0-1 0,0 0 0,1-4 0,-2 1 0,3-2 0,-1 2 0,3 1 0,-1 0 0,4 5 0,4-1 0,7 11 0,9 2 0,3 4 0,-2-5 0,-2-1 0,-9-7 0,-1-2 0,-4-4 0,-1-2 0,-3-2 0,1 0 0,-2-2 0,0 1 0,0-2 0,0 1 0,0-1 0,1 0 0,2 3 0,-1 0 0,4 3 0,-2-2 0,1-1 0,-1-3 0,-4-2 0,-3-2 0,-2-1 0,-1 3 0,1-1 0,4 3 0,3 1 0,1 1 0,3 3 0,2 1 0,0-1 0,5 5 0,0-3 0,-2 0 0,-1-1 0,-4-3 0,-1-2 0,3 2 0,-2-1 0,0 1 0,4 1 0,-3-1 0,1 0 0,-4-1 0,-2-1 0,-1 0 0,1 1 0,3 1 0,3 4 0,6 0 0,7 4 0,0-3 0,6 1 0,-4-4 0,-4-3 0,-6-2 0,-11-6 0,-6 1 0,14-4 0,-2-1 0,6 0 0,-11 1 0,11 2 0,-9 0 0,14 0 0,-17 0 0,-6 0 0,0 0 0,-4 0 0,3 0 0,8 3 0,-1-2 0,7 3 0,-7-3 0,-6 0 0,6 1 0,8 0 0,15 2 0,2 1 0,5-1 0,-13 3 0,-7-3 0,-13-1 0,-6 1 0,-4-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1:36.33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04 1 24575,'6'17'0,"-2"-2"0,3-4 0,-3 0 0,3 4 0,0 3 0,1 1 0,0-1 0,-3 0 0,0-5 0,-4 1 0,1-2 0,-2 0 0,2 0 0,0-3 0,0 1 0,0-4 0,0 0 0,0 0 0,-1 1 0,3 1 0,-2-1 0,4 1 0,-2 0 0,2-1 0,-2 0 0,2-3 0,-1-1 0,2 0 0,2-2 0,1 0 0,-1 0 0,-2-1 0,-2 1 0,-2-1 0,0 1 0,2 1 0,1 0 0,5 0 0,-1 1 0,1 0 0,2 1 0,2 1 0,2 0 0,0-1 0,-4 0 0,-5 0 0,-23-2 0,5 0 0,-17 2 0,11-1 0,-1 2 0,-1 1 0,0 2 0,3 0 0,1 1 0,5-1 0,0 1 0,-1 0 0,3-1 0,-4 1 0,2 0 0,-3-1 0,2 2 0,-4 1 0,2 1 0,-2-1 0,1 2 0,0-1 0,0 1 0,0-1 0,-4 4 0,1-2 0,-3 3 0,3-3 0,2 0 0,1-3 0,1 0 0,5-2 0,1-3 0,2 1 0,-1-1 0,1 0 0,-1 6 0,2 3 0,-1-1 0,2 0 0,-1-6 0,0 0 0,0 1 0,0-2 0,1-1 0,0-1 0,-1-1 0,1 1 0,-1-1 0,2 0 0,-1 1 0,2-2 0,-2 0 0,0-2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1:42.51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4185 0 24575,'29'18'0,"-3"-1"0,0-2 0,-3 2 0,-2-1 0,0 2 0,-4-1 0,-3-4 0,-4-1 0,-4-2 0,-1-2 0,0 1 0,-1 0 0,2 0 0,4 4 0,1 2 0,3 4 0,4 3 0,-2 0 0,0 0 0,-4-2 0,-1 1 0,-5-3 0,2 6 0,-3 0 0,-1 2 0,1 1 0,-2-2 0,1-1 0,0 1 0,-1-3 0,-1 1 0,2 0 0,-1-1 0,0 1 0,0 2 0,-2 1 0,0 2 0,-1 3 0,-1-1 0,0-1 0,-2-1 0,1-1 0,-1-2 0,1 0 0,-1 1 0,-1-3 0,-1 5 0,-4-1 0,-12 19 0,0-6 0,-7 8 0,1-6 0,1-6 0,0 4 0,-2 1 0,1-1 0,-5 2 0,2-5 0,-8 1 0,-3-6 0,-1 2 0,-6-3 0,4-3 0,2-4 0,-10 1 0,2-3 0,-10 1 0,-7 2 0,0-2 0,0-2-6784,-3 0 6784,8-6 0,-4-1 0,-2-2 0,-10-2 0,2-3 0,-18-1 0,11-3 0,-2-1 6784,-1 0-6784,9-1 0,4 0 0,2 0 0,12-1 0,2 1 0,-7 1 0,-3 1 0,-6 0 0,-13 2 0,8-1 0,2-1 0,3 1 0,11-2 0,2 3 0,-6-2 0,7 0 0,-1-2 0,-4 1 0,7-2 0,-3 1 0,-1 1 0,7 1 0,6 0 0,-3-1 0,8 3 0,-6-2 0,-5 2 0,0 1 0,-1 1 0,-1-1 0,8-1 0,6-2 0,6 2 0,8-2 0,1 2 0,-4 0 0,-5 3 0,-8 3 0,-4 0 0,-8 0 0,12 0 0,-4-3 0,20 0 0,2-1 0,12-3 0,3 0 0,4 1 0,0-2 0,-1 4 0,-4 2 0,-4 2 0,-4 3 0,-3 0 0,0 1 0,2 2 0,1 1 0,2-2 0,1 2 0,3-3 0,2-1 0,-1 3 0,-2 3 0,-2-1 0,-2 5 0,3-3 0,3 1 0,2-1 0,1-1 0,0-1 0,-1 2 0,2-4 0,2-1 0,2-2 0,2-3 0,1-2 0,0 1 0,1-1 0,-3 2 0,0 4 0,-4 1 0,-1 3 0,2 0 0,1-4 0,2-2 0,3-2 0,-1-2 0,0 0 0,1 1 0,-2 2 0,1 0 0,-1 6 0,0-3 0,2 1 0,-1-1 0,2-3 0,-1-2 0,1-2 0,0 2 0,0 3 0,0 4 0,0-2 0,0-3 0,1-3 0,-1-3 0,1-3 0,-1-2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1:45.42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 24575,'11'16'0,"-1"0"0,0-1 0,0 0 0,2 2 0,-1-1 0,0-1 0,-3-2 0,-6-2 0,2-3 0,-4 2 0,3 0 0,-1 2 0,2 0 0,1-1 0,-1 0 0,1-2 0,-2 0 0,0-2 0,0-1 0,-1 1 0,0-3 0,0 2 0,-1-1 0,0 0 0,0 3 0,0 1 0,2 2 0,0 3 0,2-3 0,-3-1 0,1-3 0,-2-3 0,1 3 0,-2-1 0,2 3 0,-2 1 0,2 1 0,-2 0 0,0 0 0,1-3 0,-1-2 0,1-2 0,-1-1 0,0-1 0,1 1 0,2 0 0,1 0 0,1-1 0,7-5 0,3-3 0,11-2 0,-3 0 0,0 1 0,-1 0 0,-2-1 0,-1 2 0,-2 0 0,-4 1 0,-3 1 0,1 0 0,-5 2 0,2 0 0,0 1 0,4 0 0,2 0 0,2-2 0,3 1 0,3-2 0,3 1 0,6-3 0,-3 1 0,-1 0 0,-4 1 0,-7 3 0,-4-2 0,-1 2 0,2-1 0,2 0 0,8 0 0,1 2 0,2-1 0,-1 1 0,-5 0 0,-5 0 0,-5 1 0,-7-2 0,-2 2 0,-1-2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6:29.97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406 0 24575,'-14'5'0,"-5"0"0,-3 2 0,-5 1 0,3-3 0,-1 3 0,2-1 0,0 2 0,1-1 0,-1 0 0,-4 0 0,-1 1 0,-14 4 0,-1 1 0,-6 1 0,0 4 0,9-3 0,6-2 0,7 3 0,11-7 0,1 1 0,4-1 0,-2 0 0,-1 0 0,-13 6 0,-2-1 0,-21 8 0,-1 1 0,-4 1 0,-2 0 0,8-1 0,1-1 0,0 1 0,7-5 0,8-2 0,-1-5 0,9 2 0,-7-2 0,-11 4 0,-5 1 0,-3 2 0,-3 0 0,7-3 0,8-1 0,5-3 0,13-2 0,1-2 0,-3 2 0,-1 0 0,-5 2 0,-10 4 0,-5 1 0,-5 1 0,-5-1 0,11 1 0,7-5 0,11 0 0,7-1 0,5-1 0,-6 4 0,-4 5 0,-7 0 0,-10 11 0,-6-4 0,2 3 0,-7 1 0,5-1 0,2 2 0,-3 3 0,5 2 0,-4 0 0,1 4 0,-7 0 0,1-4 0,-14 7 0,15-16 0,-1 0 0,-37 20 0,29-17 0,0-1 0,-24 9 0,38-17 0,-3 2 0,-15 7 0,-3 0 0,8-3 0,-1 1 0,-15 8 0,1-1 0,19-11 0,4 0 0,1 0 0,0 1 0,5-1 0,0 0 0,-39 25 0,37-20 0,1 2 0,2-5 0,1 2 0,1 2 0,0 0 0,-3 1 0,0-1 0,-35 30 0,39-31 0,0 1 0,-3 1 0,-1 1 0,3-1 0,-1 0 0,1-3 0,-1 1 0,-5 5 0,1 0 0,4-5 0,1 0 0,-1 1 0,0 1 0,0 1 0,1-1 0,-36 28 0,6-1 0,-4 4 0,12-4 0,-2-2 0,-1 2 0,6-1 0,0-1 0,-4 8 0,1-6 0,2 0 0,-5 2 0,13-7 0,-1 3 0,8-3 0,3-4 0,8-7 0,-2-1 0,12-8 0,2-6 0,6-1 0,7-8 0,1-1 0,2-1 0,0 0 0,-1-1 0,-2 3 0,0 0 0,2-1 0,-7 7 0,4-3 0,-4 2 0,3 3 0,-1-3 0,2 1 0,-2 4 0,1-1 0,1-2 0,2 0 0,3-8 0,3-1 0,0-3 0,1-3 0,-1 4 0,-1 1 0,-3 2 0,0 0 0,1 1 0,1-2 0,3-1 0,1-2 0,-1 4 0,1-3 0,-3 10 0,-1-1 0,2 3 0,-4 6 0,3-3 0,-1-1 0,3-2 0,1-10 0,1-4 0,0-1 0,-2 3 0,2 10 0,-2-1 0,2 2 0,0-4 0,0 1 0,0 4 0,2 4 0,0 1 0,1-1 0,-1-6 0,1 2 0,-2-1 0,2 10 0,-3-5 0,2 1 0,-2-5 0,0-3 0,0 1 0,0-2 0,0-4 0,0 5 0,0-6 0,0 4 0,0 5 0,0 1 0,1 2 0,0 6 0,0-16 0,-1 3 0,0-13 0,0 2 0,2 3 0,-1 7 0,3 2 0,-1-1 0,0-3 0,1-4 0,-1 3 0,0-2 0,-1 2 0,1-3 0,-3-6 0,3 0 0,-3-1 0,2-1 0,-2 0 0,0-2 0,-2-2 0,-4-1 0,3-3 0,-2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6:32.22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224 24575,'48'8'0,"0"-1"0,-16-3 0,-9 1 0,-8 6 0,-1 5 0,7 10 0,4 1 0,-2-3 0,-3 1 0,-6-1 0,-4 0 0,-5-1 0,-2-8 0,-3-3 0,2-5 0,-2-2 0,0 2 0,0 1 0,1 0 0,-1 0 0,3 1 0,-2-3 0,0 0 0,-1-3 0,0 2 0,0 3 0,0 7 0,0 5 0,0 4 0,2 3 0,-1-7 0,1-4 0,0-10 0,1-24 0,4-2 0,6-16 0,7-1 0,6-4 0,2-4 0,3-3 0,-5 8 0,-3 3 0,0 3 0,-2 5 0,2-1 0,3 6 0,-1 3 0,1 3 0,1 1 0,1 3 0,1-1 0,6-2 0,5-2 0,2-1 0,9-2 0,3 0 0,-2 3 0,1 2 0,-22 6 0,-13 6 0,-19 2 0,-12 3 0,1-1 0,2 0 0,6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6:37.92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29'2'0,"2"1"0,23 5 0,-9-2 0,13 3 0,-22-4 0,-5 0 0,-19-1 0,1 5 0,4 8 0,14 12 0,9 5 0,0 0 0,-3-1 0,-11-7 0,-5-3 0,-4-2 0,-6-4 0,-1 2 0,1 0 0,1 4 0,4-1 0,6 8 0,4 2 0,3 1 0,2 7 0,3 4 0,-5-1 0,3 11 0,-9-3 0,-3-3 0,-3 7 0,-4-8 0,0 4 0,-1 3 0,-2-8 0,2 3 0,-2-5 0,1-6 0,-4 0 0,0-8 0,-5 1 0,1-9 0,-3 4 0,2-2 0,-1 1 0,0 6 0,2-1 0,-3 3 0,3 2 0,-1-2 0,0-2 0,1 4 0,-3-4 0,4 1 0,-4 2 0,3-1 0,-1 5 0,0 5 0,0 5 0,-2 1 0,0 7 0,0-3 0,-2-3 0,0-1 0,-3-4 0,1-3 0,-3 7 0,1-5 0,-1-2 0,0 4 0,-1-6 0,1 2 0,0-2 0,0-1 0,0-3 0,0 5 0,0-5 0,1 3 0,1 11 0,3-5 0,0 5 0,2-4 0,0-10 0,-1 3 0,0-2 0,-2 0 0,1-3 0,-1 0 0,-2-3 0,-1 2 0,-2 6 0,0 5 0,-1-4 0,1 5 0,0-11 0,1-3 0,4-6 0,1-5 0,2-6 0,0 0 0,0 1 0,0-2 0,0 6 0,-1-1 0,0 9 0,0 5 0,1 3 0,0-1 0,0-2 0,1-6 0,0-2 0,0-5 0,1-3 0,-2-1 0,1 1 0,-1 5 0,0-1 0,0 4 0,0-4 0,0-5 0,0 0 0,0-3 0,0-1 0,0 2 0,0-2 0,0-1 0,0 1 0,0-5 0,0 4 0,4 5 0,-2 0 0,1 4 0,-1-5 0,-2 0 0,0-2 0,0 1 0,0-1 0,0-1 0,0 3 0,1 3 0,-1-2 0,2 1 0,-2-2 0,0-3 0,0 4 0,0-2 0,0 2 0,0-2 0,0-2 0,0 3 0,1-7 0,-2 1 0,-1-9 0,-7-5 0,-6-1 0,4-2 0,0-1 0,10-2 0,1 4 0,0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48:23.93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71 16 24575,'-11'-2'0,"-1"0"0,-5 2 0,4-1 0,-1 0 0,2 0 0,2-1 0,-2 2 0,5-3 0,-5 3 0,4-2 0,0 1 0,1 0 0,0 1 0,-3 0 0,0 1 0,0 0 0,-1 1 0,-1-1 0,-1 1 0,-3 0 0,1 0 0,-10-1 0,-1 2 0,-3-2 0,3 1 0,7 0 0,3 0 0,7 0 0,0 0 0,5 0 0,-1 0 0,3 0 0,-3 1 0,2-1 0,-2 2 0,0 0 0,0 2 0,-1 0 0,2 1 0,0 2 0,0-1 0,2 2 0,-1-1 0,0 2 0,2-1 0,-2 1 0,3 2 0,-1 1 0,1 4 0,0-1 0,1 2 0,1-5 0,-1 1 0,2-4 0,-2 2 0,2-3 0,-1 3 0,2-2 0,-1 1 0,2-1 0,-1 1 0,1 1 0,-2 0 0,1-1 0,-4 0 0,2-3 0,0 1 0,3-1 0,-1-2 0,5-1 0,-1-1 0,1-2 0,1 0 0,-2 1 0,3 0 0,-2 1 0,0 1 0,1 0 0,1 0 0,5 1 0,2 2 0,7 0 0,-1 1 0,3 1 0,-5-3 0,-3 0 0,-3-3 0,-3 0 0,-2-1 0,0 1 0,0-1 0,-2 0 0,3 1 0,-2-2 0,2 1 0,1-3 0,0 2 0,-1-3 0,-1 2 0,-2-1 0,-2 0 0,1 0 0,0 0 0,1 1 0,-1 0 0,2-1 0,0 1 0,1-2 0,3 1 0,2 1 0,1-2 0,1 1 0,-1 0 0,-4-1 0,-1 2 0,-3-2 0,-3 0 0,3 0 0,-2-2 0,3 1 0,0-3 0,1 1 0,2-2 0,0 1 0,-1-1 0,-3 1 0,-1 0 0,-3 2 0,1-1 0,-3 0 0,2 1 0,0-1 0,2-1 0,0 1 0,1-2 0,1 1 0,-1-1 0,1 1 0,-3 0 0,0 1 0,-3-2 0,1 0 0,-2 1 0,2-1 0,-1 2 0,1 0 0,-1-1 0,-2 0 0,1-3 0,-1 2 0,0-4 0,0 3 0,-1-3 0,3 4 0,-3-3 0,1 3 0,0-2 0,-1 2 0,2-1 0,-2-2 0,0-1 0,0-2 0,0 2 0,0 0 0,0 1 0,1 0 0,-1-1 0,1 0 0,-1-2 0,1 1 0,0-1 0,0 3 0,-1-1 0,0 5 0,-1-2 0,-1 1 0,-2-2 0,-1-1 0,-3-1 0,-4-3 0,1-2 0,-2 1 0,5 1 0,1 3 0,3 2 0,2 2 0,-2 0 0,0 2 0,-1-2 0,-2 2 0,1-2 0,-2 2 0,0-2 0,0 1 0,0-1 0,0 0 0,0 0 0,1-1 0,-1 1 0,0 0 0,0 1 0,0 0 0,0 1 0,0 2 0,-1 0 0,1 1 0,-2 0 0,1 0 0,-1-1 0,0 0 0,3 0 0,0 1 0,3 0 0,-1 0 0,2 0 0,-1 0 0,1 0 0,0 0 0,0 0 0,-1 0 0,1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16:40.10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45'30'0,"7"-1"0,-7 1 0,-1-7 0,-13-4 0,-10-6 0,-4-4 0,-8 0 0,-2-5 0,-2 2 0,1 0 0,-1 3 0,3 2 0,0 0 0,0 1 0,-1-3 0,-4 1 0,0-1 0,-3 3 0,3 6 0,-3-3 0,2 4 0,-2-4 0,0 0 0,0-7 0,0 4 0,0 3 0,-2 2 0,1 4 0,-1-6 0,0-5 0,2-5 0,11-16 0,-2-1 0,13-14 0,-6 7 0,6-5 0,2-1 0,2-6 0,-1 2 0,-5 5 0,-8 9 0,-4 7 0,-2 1 0,1 1 0,2-2 0,6 1 0,5-5 0,4 0 0,3-5 0,-1 3 0,-2-2 0,-1 4 0,-4 1 0,-1 1 0,-5 3 0,-4 1 0,-5 5 0,-6-1 0,-5 2 0,2 0 0,1 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5:20.20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074 0 24575,'-2'12'0,"-1"-1"0,2-3 0,-1 2 0,0 4 0,0 2 0,-1 5 0,-1 2 0,0-1 0,1 4 0,-1-4 0,-1 3 0,2-2 0,-3 0 0,1 2 0,-1 1 0,-2 0 0,-2 5 0,-2-2 0,0 0 0,-1 4 0,1-2 0,2 1 0,-1 5 0,1-1 0,-1 2 0,-3 3 0,-6 2 0,-2-3 0,-3 4 0,2-4 0,3-5 0,2 2 0,2-7 0,0 0 0,-3 2 0,-1-2 0,-1 0 0,-1 1 0,0-2 0,1-2 0,-3 4 0,3-5 0,1 1 0,0-2 0,1-4 0,0-1 0,-2 0 0,-2-1 0,1 1 0,-6 3 0,0-1 0,-1 1 0,-1 2 0,2-2 0,0-1 0,-4 1 0,-2-5 0,0 2 0,-2-3 0,10-3 0,-3 2 0,7-3 0,-2 2 0,-2-1 0,-2 0 0,-3-1 0,-7 1 0,-1 0 0,-2 0 0,-4 3 0,4-1 0,4 0 0,0-1 0,4 2 0,0-4 0,-3 4 0,4-3 0,0-1 0,3 1 0,-1-1 0,6-1 0,-3 2 0,5-1 0,0 1 0,1 1 0,0 1 0,-2 2 0,-1 1 0,3-2 0,1-1 0,3-2 0,3-1 0,0 0 0,2 0 0,2 1 0,1 0 0,0 1 0,0-1 0,0 0 0,-2 1 0,2 0 0,-1-1 0,1 1 0,1-2 0,2-1 0,-3 6 0,4-4 0,-4 4 0,3-4 0,1-2 0,1 1 0,1-4 0,1 2 0,1-1 0,0-2 0,1-1 0,0-1 0,0 1 0,0 0 0,2 1 0,0 2 0,2 2 0,0 0 0,0-1 0,1-1 0,0-2 0,0 0 0,3 2 0,0-2 0,0 0 0,0-1 0,-4-4 0,0 1 0,-2-2 0,2 3 0,-1 0 0,4 2 0,1 1 0,3 0 0,0 1 0,-5-4 0,0-1 0,-2-1 0,0 2 0,3 0 0,2 1 0,3 0 0,-1 1 0,4-1 0,-2 0 0,-1 1 0,3 0 0,1 4 0,4-1 0,4 3 0,0-3 0,5 2 0,1-1 0,3-1 0,6 1 0,2 0 0,2-1 0,7 3 0,-7-2 0,-4 3 0,0-1 0,-5 2 0,5 0 0,8 3 0,4-2 0,0-1 0,4-1 0,-3-5 0,0-3 0,10-1 0,-4-2 0,1 0 0,1 2 0,-9 0 0,-1-1 0,-6 0 0,-5-2 0,-5 0 0,8 0 0,2 4 0,7-2 0,9 4 0,-1-2 0,2 1 0,4-1 0,-11-2 0,-1 1 0,-1-3 0,-4-1 0,-2-1 0,-5-2 0,-20 0 0,4 0 0,-4 2 0,5 0 0,1-1 0,-8 1 0,-1-1 0,-5 1 0,-3 0 0,4 0 0,-4 0 0,5 0 0,-7 0 0,-5-1 0,-3-4 0,-1-5 0,1 0 0,-1 0 0,1 3 0,0 4 0,0 1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5:23.68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11 1 24575,'4'16'0,"-2"-4"0,2 1 0,0-2 0,0-1 0,2 3 0,-1-1 0,1-1 0,-1 0 0,0-1 0,-3-2 0,2 4 0,-2-3 0,1 1 0,-1 0 0,1 0 0,-2-1 0,1-2 0,-1-1 0,1 0 0,0-2 0,2 2 0,1-2 0,2 1 0,1 1 0,1 0 0,1 2 0,2 0 0,1 1 0,1 0 0,-1-1 0,-1-1 0,0-3 0,-5-1 0,0 0 0,-3-1 0,1 1 0,-1-2 0,0 0 0,-1-1 0,0 0 0,5 1 0,2-1 0,6 1 0,-4-1 0,-3 0 0,-6 2 0,-2-1 0,0 3 0,-8-3 0,0 1 0,-5-1 0,0 2 0,2 1 0,-2 3 0,3 0 0,-2 2 0,-2 2 0,-5 3 0,0 2 0,-4 5 0,0 2 0,1 3 0,-1 1 0,3-1 0,1-4 0,2 0 0,2-4 0,2-2 0,0 0 0,2 0 0,-1-1 0,1 2 0,-2 1 0,1 0 0,-1 1 0,4-1 0,0-2 0,4-5 0,2-4 0,2-7 0,0-2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34:08.42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770 0 24575,'-12'3'0,"-1"1"0,0 2 0,-1 2 0,3-1 0,1 0 0,4-1 0,-2 1 0,-2 4 0,-8 4 0,-1 1 0,-4 1 0,-3 2 0,-1-2 0,2-1 0,2-1 0,7-3 0,0 1 0,5-1 0,-1 1 0,-2 1 0,-8 5 0,-3 1 0,-8 9 0,1 1 0,2 3 0,0 6 0,4-1 0,0 3 0,5-9 0,3-5 0,4-6 0,2-3 0,0 0 0,0 4 0,-3 4 0,0 3 0,0 1 0,3-5 0,3-5 0,2-3 0,1-3 0,0 2 0,0 0 0,-1 2 0,1 2 0,0-1 0,2-1 0,1-3 0,0 0 0,0 0 0,1 2 0,1 0 0,-1 2 0,2 2 0,-1 0 0,3 1 0,0-2 0,3-1 0,0-2 0,2-3 0,1 1 0,3 0 0,1 2 0,2 2 0,-2-1 0,-1 0 0,-3-3 0,-1 0 0,-1-3 0,1 0 0,-1-1 0,3-1 0,0 0 0,3 0 0,2 2 0,3 2 0,2 1 0,-3 0 0,3 0 0,-3-2 0,1 0 0,-1-3 0,-3-2 0,0-3 0,-2 1 0,1-3 0,1 1 0,2-1 0,9 2 0,8 0 0,12 4 0,1-2 0,7 3 0,-6-1 0,1-1 0,-1-1 0,-4 0 0,-1-3 0,-7-1 0,-4 0 0,-8-1 0,-2-1 0,-5-1 0,0 2 0,0-1 0,2 1 0,2 0 0,3 1 0,2-1 0,6 1 0,-1 0 0,0-1 0,-7 1 0,-6-1 0,-6 0 0,-1-1 0,-3 1 0,1-1 0,0-1 0,1 1 0,3-1 0,1 0 0,-1 0 0,-1 0 0,-3 0 0,15 0 0,9-5 0,12 2 0,-5-1 0,-12 1 0,-11 2 0,-6 0 0,0 1 0,-5 0 0,-1 1 0,-1-1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34:11.39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98 0 24575,'0'12'0,"0"-1"0,0-4 0,0 1 0,1-1 0,-1 2 0,2-1 0,-1 2 0,1 0 0,0 1 0,-1 2 0,3-1 0,-2 5 0,2-3 0,2 2 0,-1-5 0,4-1 0,-3-4 0,2 1 0,-3-1 0,0 0 0,0 4 0,0 0 0,4 1 0,-2-2 0,1-1 0,0-1 0,-1-1 0,0 0 0,1-1 0,2 0 0,2 1 0,6 0 0,2 1 0,2-1 0,-1-1 0,-8-3 0,-3 0 0,-4-2 0,2 0 0,2-1 0,0 1 0,0-1 0,-3 1 0,-2 0 0,-2 0 0,5 1 0,3 1 0,-1-1 0,-1 2 0,-12-1 0,-10 4 0,-2 1 0,-7 2 0,7 0 0,-1-2 0,3 1 0,1-1 0,0 0 0,3-2 0,1 1 0,1-1 0,-2 2 0,-4 4 0,-4 1 0,1 0 0,-3 0 0,5-3 0,-1-2 0,6-1 0,2-1 0,0 1 0,1-1 0,-3 2 0,0 0 0,-1 0 0,0 0 0,1-2 0,4 0 0,1-1 0,1 0 0,-1-1 0,1 2 0,-2 1 0,0 1 0,-1 2 0,0-1 0,1 2 0,1-2 0,0 0 0,1 0 0,1-1 0,-2 0 0,0 0 0,-2 2 0,0 0 0,0-1 0,1 0 0,1-2 0,2-3 0,-4 7 0,2-3 0,-2 8 0,2-7 0,2 1 0,0-2 0,1-2 0,0 4 0,0-2 0,1 2 0,0-3 0,0-6 0,4-7 0,-2 3 0,2-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43:42.26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498 0 24575,'-15'19'0,"2"-2"0,-2 3 0,3-4 0,-2 1 0,-2 4 0,-3 1 0,-2 4 0,-1 1 0,0 0 0,-2 0 0,1-1 0,-4-2 0,5-2 0,-2-1 0,0 2 0,-3 1 0,0 2 0,-5 4 0,2 0 0,-2 1 0,0 3 0,2-3 0,-4 4 0,4-4 0,-7 6 0,3-4 0,-1 1 0,0 3 0,5-3 0,-2 0 0,0 2 0,2-4 0,-3 4 0,3-3 0,-1 3 0,3-3 0,-3 6 0,4-4 0,-2 5 0,2-2 0,1 2 0,-3 5 0,-1 1 0,1 0 0,2 3 0,5-3 0,3 3 0,2-4 0,2 1 0,0-4 0,0 2 0,-4 6 0,1-2 0,-2 7 0,2-4 0,1 5 0,4-7 0,1 0 0,1 0 0,2-3 0,-1 5 0,5-7 0,-1 4 0,3-6 0,1 0 0,0 0 0,2-3 0,0 2 0,0-4 0,0-2 0,3-5 0,0-2 0,2-1 0,1-4 0,1-3 0,0 0 0,1-5 0,1 2 0,0-2 0,4 1 0,-3-2 0,5 3 0,2 1 0,2-1 0,4 2 0,1-2 0,6 4 0,2 0 0,2 2 0,8 4 0,2-2 0,17 7 0,0-3 0,10 1 0,-1-3 0,-4-3 0,7-1 0,-12-7 0,-1-3 0,-9-6 0,-1-2 0,-2-3 0,2-1 0,8 0 0,10-1 0,6-1 0,19 1 0,-3-3 0,5 3 0,-15-1 0,-2 1 0,-7 1 0,2-1 0,7 0 0,-9-1 0,5-4 0,-13-1 0,-2-4 0,-9 1 0,-3-1 0,4 2 0,-6 0 0,-3 2 0,-4 1 0,-11-1 0,-6 2 0,-9 0 0,2 2 0,-4 1 0,5 0 0,-4 0 0,-5 0 0,-4 0 0,13 0 0,-3 0 0,11-1 0,-9 0 0,-5 0 0,-2 1 0,4 0 0,-7 0 0,4 1 0,-1 0 0,-2 1 0,5-1 0,-5 1 0,-2-1 0,4 0 0,-3 0 0,2 0 0,-4-1 0,-5-1 0,0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43:46.32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65 1 24575,'1'10'0,"0"1"0,1-2 0,2 2 0,0 0 0,1 1 0,0 1 0,0 0 0,1 1 0,-1-2 0,0-1 0,0 0 0,1-1 0,0-1 0,0-1 0,0 0 0,-1-1 0,-1-1 0,-1 0 0,0-2 0,1 3 0,1-1 0,2 4 0,-1-3 0,0 1 0,-2-3 0,-2-1 0,1 1 0,-2-1 0,2 0 0,-1 0 0,-1-1 0,1 2 0,0-2 0,0 1 0,0 1 0,2-2 0,-2 2 0,3-2 0,-1 1 0,0-3 0,2 3 0,-2-3 0,0 1 0,1 1 0,-1-2 0,0 1 0,-2-1 0,1 1 0,1 0 0,-1-1 0,-1 3 0,-2 3 0,1 1 0,-1 0 0,1-2 0,-1-2 0,1 0 0,1-2 0,-1 2 0,-13 8 0,3-2 0,-11 6 0,8-6 0,1-1 0,-2 1 0,1 1 0,-4 0 0,2 1 0,-2 1 0,1 2 0,0-1 0,0 2 0,2-2 0,-2 3 0,2-1 0,1-2 0,0 0 0,3-3 0,-1 2 0,2-3 0,0 2 0,1-3 0,-1 2 0,1 0 0,0 0 0,0-1 0,0 1 0,0 0 0,2-1 0,1-2 0,0 2 0,1-2 0,-2 8 0,1-1 0,0 11 0,2-6 0,0 3 0,0-6 0,-1 3 0,2 3 0,1-2 0,0 0 0,1-9 0,-1-3 0,0-4 0,0 0 0,-1-3 0,0-1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52:16.73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915 0 24575,'-25'5'0,"-2"1"0,-2 1 0,-3 2 0,0 0 0,-10 5 0,3-4 0,-15 7 0,6-2 0,-6 3 0,8-1 0,-3 3 0,3 2 0,-2 2 0,-6 7 0,-1 1 0,-14 7 0,0-1 0,-13 6 0,4-5 0,4-1 0,1-1 0,15-5 0,4-1 0,7-2 0,10-3 0,0 1 0,8-1 0,-5 4 0,9-1 0,-2 3 0,2 3 0,1 0 0,-1 6 0,2-2 0,-4 5 0,3-4 0,-1 3 0,1 1 0,1 0 0,3-1 0,-4 6 0,2-2 0,-4 5 0,4-4 0,-2 2 0,7-1 0,-1-2 0,4 4 0,3-3 0,2 4 0,2-9 0,2 1 0,3-10 0,1 0 0,1 0 0,1-4 0,1 1 0,2 1 0,5-2 0,1 5 0,2-4 0,3 4 0,2-2 0,3 2 0,5 6 0,5-1 0,3 0 0,2-3 0,0-6 0,0-5 0,-4-3 0,5-2 0,-2-4 0,3-3 0,9-1 0,6-2 0,16-1 0,-5 0 0,12 0 0,-12 1 0,2 1 0,2 4 0,-4-1 0,7 2 0,-1-2 0,11-2 0,2-5 0,-1 0 0,-2-4 0,-17-1 0,-9 0 0,1-1 0,-7 0 0,11 1 0,-6-2 0,9 0 0,-5-1 0,-4-1 0,-1 1 0,-14-1 0,1 1 0,-7 0 0,2 0 0,-3 0 0,3 0 0,7 0 0,0-1 0,-3-1 0,-2-1 0,-10 1 0,0 0 0,-5 0 0,7-1 0,1-1 0,5-3 0,3 1 0,3 0 0,-1 2 0,-6 3 0,-7-1 0,-11 1 0,-4 0 0,-6 1 0,-1-1 0,-3 0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7:52:19.17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04 1 24575,'13'26'0,"-2"-2"0,-1-2 0,-1-1 0,-3-2 0,1 0 0,-2-1 0,1-1 0,-1-1 0,-1-3 0,0-2 0,-2-2 0,1 1 0,-1 2 0,-1 0 0,1 3 0,-2 0 0,1-2 0,-1 2 0,1-5 0,0 0 0,-1-5 0,1-2 0,0 2 0,1 1 0,2 2 0,-1 0 0,0 0 0,-1-4 0,-1 1 0,3 0 0,-2-2 0,3 3 0,-2-1 0,2-1 0,-3-2 0,1 0 0,1-2 0,-2 1 0,1 1 0,-1 1 0,-2-1 0,1 2 0,-16 6 0,0 1 0,-19 11 0,2-2 0,-4 5 0,4-3 0,1 4 0,6-5 0,2 0 0,3-1 0,2-1 0,1-2 0,2 0 0,2-2 0,-2 2 0,1-2 0,-2 2 0,1-1 0,1 0 0,4-2 0,2-3 0,1 0 0,1-1 0,1-1 0,0 0 0,1-2 0,1-1 0,2-3 0,0-2 0,2-1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8:02.35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074 0 24575,'-2'12'0,"-1"-1"0,2-3 0,-1 2 0,0 4 0,0 2 0,-1 5 0,-1 2 0,0-1 0,1 4 0,-1-4 0,-1 3 0,2-2 0,-3 0 0,1 2 0,-1 1 0,-2 0 0,-2 5 0,-2-2 0,0 0 0,-1 4 0,1-2 0,2 1 0,-1 5 0,1-1 0,-1 2 0,-3 3 0,-6 2 0,-2-3 0,-3 4 0,2-4 0,3-5 0,2 2 0,2-7 0,0 0 0,-3 2 0,-1-2 0,-1 0 0,-1 1 0,0-2 0,1-2 0,-3 4 0,3-5 0,1 1 0,0-2 0,1-4 0,0-1 0,-2 0 0,-2-1 0,1 1 0,-6 3 0,0-1 0,-1 1 0,-1 2 0,2-2 0,0-1 0,-4 1 0,-2-5 0,0 2 0,-2-3 0,10-3 0,-3 2 0,7-3 0,-2 2 0,-2-1 0,-2 0 0,-3-1 0,-7 1 0,-1 0 0,-2 0 0,-4 3 0,4-1 0,4 0 0,0-1 0,4 2 0,0-4 0,-3 4 0,4-3 0,0-1 0,3 1 0,-1-1 0,6-1 0,-3 2 0,5-1 0,0 1 0,1 1 0,0 1 0,-2 2 0,-1 1 0,3-2 0,1-1 0,3-2 0,3-1 0,0 0 0,2 0 0,2 1 0,1 0 0,0 1 0,0-1 0,0 0 0,-2 1 0,2 0 0,-1-1 0,1 1 0,1-2 0,2-1 0,-3 6 0,4-4 0,-4 4 0,3-4 0,1-2 0,1 1 0,1-4 0,1 2 0,1-1 0,0-2 0,1-1 0,0-1 0,0 1 0,0 0 0,2 1 0,0 2 0,2 2 0,0 0 0,0-1 0,1-1 0,0-2 0,0 0 0,3 2 0,0-2 0,0 0 0,0-1 0,-4-4 0,0 1 0,-2-2 0,2 3 0,-1 0 0,4 2 0,1 1 0,3 0 0,0 1 0,-5-4 0,0-1 0,-2-1 0,0 2 0,3 0 0,2 1 0,3 0 0,-1 1 0,4-1 0,-2 0 0,-1 1 0,3 0 0,1 4 0,4-1 0,4 3 0,0-3 0,5 2 0,1-1 0,3-1 0,6 1 0,2 0 0,2-1 0,7 3 0,-7-2 0,-4 3 0,0-1 0,-5 2 0,5 0 0,8 3 0,4-2 0,0-1 0,4-1 0,-3-5 0,0-3 0,10-1 0,-4-2 0,1 0 0,1 2 0,-9 0 0,-1-1 0,-6 0 0,-5-2 0,-5 0 0,8 0 0,2 4 0,7-2 0,9 4 0,-1-2 0,2 1 0,4-1 0,-11-2 0,-1 1 0,-1-3 0,-4-1 0,-2-1 0,-5-2 0,-20 0 0,4 0 0,-4 2 0,5 0 0,1-1 0,-8 1 0,-1-1 0,-5 1 0,-3 0 0,4 0 0,-4 0 0,5 0 0,-7 0 0,-5-1 0,-3-4 0,-1-5 0,1 0 0,-1 0 0,1 3 0,0 4 0,0 1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52:12.38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71 16 24575,'-11'-2'0,"-1"0"0,-5 2 0,4-1 0,-1 0 0,2 0 0,2-1 0,-2 2 0,5-3 0,-5 3 0,4-2 0,0 1 0,1 0 0,0 1 0,-3 0 0,0 1 0,0 0 0,-1 1 0,-1-1 0,-1 1 0,-3 0 0,1 0 0,-10-1 0,-1 2 0,-3-2 0,3 1 0,7 0 0,3 0 0,7 0 0,0 0 0,5 0 0,-1 0 0,3 0 0,-3 1 0,2-1 0,-2 2 0,0 0 0,0 2 0,-1 0 0,2 1 0,0 2 0,0-1 0,2 2 0,-1-1 0,0 2 0,2-1 0,-2 1 0,3 2 0,-1 1 0,1 4 0,0-1 0,1 2 0,1-5 0,-1 1 0,2-4 0,-2 2 0,2-3 0,-1 3 0,2-2 0,-1 1 0,2-1 0,-1 1 0,1 1 0,-2 0 0,1-1 0,-4 0 0,2-3 0,0 1 0,3-1 0,-1-2 0,5-1 0,-1-1 0,1-2 0,1 0 0,-2 1 0,3 0 0,-2 1 0,0 1 0,1 0 0,1 0 0,5 1 0,2 2 0,7 0 0,-1 1 0,3 1 0,-5-3 0,-3 0 0,-3-3 0,-3 0 0,-2-1 0,0 1 0,0-1 0,-2 0 0,3 1 0,-2-2 0,2 1 0,1-3 0,0 2 0,-1-3 0,-1 2 0,-2-1 0,-2 0 0,1 0 0,0 0 0,1 1 0,-1 0 0,2-1 0,0 1 0,1-2 0,3 1 0,2 1 0,1-2 0,1 1 0,-1 0 0,-4-1 0,-1 2 0,-3-2 0,-3 0 0,3 0 0,-2-2 0,3 1 0,0-3 0,1 1 0,2-2 0,0 1 0,-1-1 0,-3 1 0,-1 0 0,-3 2 0,1-1 0,-3 0 0,2 1 0,0-1 0,2-1 0,0 1 0,1-2 0,1 1 0,-1-1 0,1 1 0,-3 0 0,0 1 0,-3-2 0,1 0 0,-2 1 0,2-1 0,-1 2 0,1 0 0,-1-1 0,-2 0 0,1-3 0,-1 2 0,0-4 0,0 3 0,-1-3 0,3 4 0,-3-3 0,1 3 0,0-2 0,-1 2 0,2-1 0,-2-2 0,0-1 0,0-2 0,0 2 0,0 0 0,0 1 0,1 0 0,-1-1 0,1 0 0,-1-2 0,1 1 0,0-1 0,0 3 0,-1-1 0,0 5 0,-1-2 0,-1 1 0,-2-2 0,-1-1 0,-3-1 0,-4-3 0,1-2 0,-2 1 0,5 1 0,1 3 0,3 2 0,2 2 0,-2 0 0,0 2 0,-1-2 0,-2 2 0,1-2 0,-2 2 0,0-2 0,0 1 0,0-1 0,0 0 0,0 0 0,1-1 0,-1 1 0,0 0 0,0 1 0,0 0 0,0 1 0,0 2 0,-1 0 0,1 1 0,-2 0 0,1 0 0,-1-1 0,0 0 0,3 0 0,0 1 0,3 0 0,-1 0 0,2 0 0,-1 0 0,1 0 0,0 0 0,0 0 0,-1 0 0,1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8:02.35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11 1 24575,'4'16'0,"-2"-4"0,2 1 0,0-2 0,0-1 0,2 3 0,-1-1 0,1-1 0,-1 0 0,0-1 0,-3-2 0,2 4 0,-2-3 0,1 1 0,-1 0 0,1 0 0,-2-1 0,1-2 0,-1-1 0,1 0 0,0-2 0,2 2 0,1-2 0,2 1 0,1 1 0,1 0 0,1 2 0,2 0 0,1 1 0,1 0 0,-1-1 0,-1-1 0,0-3 0,-5-1 0,0 0 0,-3-1 0,1 1 0,-1-2 0,0 0 0,-1-1 0,0 0 0,5 1 0,2-1 0,6 1 0,-4-1 0,-3 0 0,-6 2 0,-2-1 0,0 3 0,-8-3 0,0 1 0,-5-1 0,0 2 0,2 1 0,-2 3 0,3 0 0,-2 2 0,-2 2 0,-5 3 0,0 2 0,-4 5 0,0 2 0,1 3 0,-1 1 0,3-1 0,1-4 0,2 0 0,2-4 0,2-2 0,0 0 0,2 0 0,-1-1 0,1 2 0,-2 1 0,1 0 0,-1 1 0,4-1 0,0-2 0,4-5 0,2-4 0,2-7 0,0-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52:10.40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787 24575,'36'-16'0,"14"-2"0,13-5 0,15-4 0,-3 1 0,-1-2 0,1-2 0,-14 1 0,-8 4 0,-4-2 0,-11 5 0,15-8 0,0 1 0,3-2 0,10 2 0,-8 3 0,4 2 0,-3 1 0,-8 3 0,-3 2 0,-2-4 0,-8 6 0,-7-1 0,-5 4 0,-5 2 0,3 2 0,6-2 0,9-1 0,3 0 0,8-4 0,-7 4 0,-3-2 0,-8 3 0,-8 2 0,-7 0 0,-1 1 0,-5 0 0,0 2 0,-2 0 0,2-1 0,3 1 0,9-5 0,0 0 0,-2 1 0,-5 2 0,-10 4 0,-4 1 0,-2 1 0,0 1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52:12.64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24575,'16'15'0,"-4"-3"0,7 1 0,-3-5 0,-1-1 0,4 1 0,-1-1 0,-1-1 0,-1 2 0,-5-3 0,-1 1 0,-2 0 0,-2 0 0,3 1 0,0 0 0,0 0 0,2-2 0,-2-1 0,1-2 0,-3 0 0,0-2 0,-2 2 0,1-2 0,-1 1 0,-3 0 0,-1 2 0,-1 0 0,0 0 0,-3 4 0,-6 3 0,-6 5 0,-6 6 0,-2 2 0,0 6 0,4-3 0,2-1 0,5-2 0,3-5 0,2-3 0,3 1 0,1-4 0,1 2 0,0-4 0,0 1 0,0-2 0,1-1 0,-2-1 0,0 4 0,-3 1 0,0 3 0,-2 3 0,3 2 0,-1 0 0,3-1 0,-1-3 0,2-3 0,0-3 0,0-1 0,0-3 0,0-2 0,8-3 0,-1-1 0,3-1 0,-5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8:02.35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074 0 24575,'-2'12'0,"-1"-1"0,2-3 0,-1 2 0,0 4 0,0 2 0,-1 5 0,-1 2 0,0-1 0,1 4 0,-1-4 0,-1 3 0,2-2 0,-3 0 0,1 2 0,-1 1 0,-2 0 0,-2 5 0,-2-2 0,0 0 0,-1 4 0,1-2 0,2 1 0,-1 5 0,1-1 0,-1 2 0,-3 3 0,-6 2 0,-2-3 0,-3 4 0,2-4 0,3-5 0,2 2 0,2-7 0,0 0 0,-3 2 0,-1-2 0,-1 0 0,-1 1 0,0-2 0,1-2 0,-3 4 0,3-5 0,1 1 0,0-2 0,1-4 0,0-1 0,-2 0 0,-2-1 0,1 1 0,-6 3 0,0-1 0,-1 1 0,-1 2 0,2-2 0,0-1 0,-4 1 0,-2-5 0,0 2 0,-2-3 0,10-3 0,-3 2 0,7-3 0,-2 2 0,-2-1 0,-2 0 0,-3-1 0,-7 1 0,-1 0 0,-2 0 0,-4 3 0,4-1 0,4 0 0,0-1 0,4 2 0,0-4 0,-3 4 0,4-3 0,0-1 0,3 1 0,-1-1 0,6-1 0,-3 2 0,5-1 0,0 1 0,1 1 0,0 1 0,-2 2 0,-1 1 0,3-2 0,1-1 0,3-2 0,3-1 0,0 0 0,2 0 0,2 1 0,1 0 0,0 1 0,0-1 0,0 0 0,-2 1 0,2 0 0,-1-1 0,1 1 0,1-2 0,2-1 0,-3 6 0,4-4 0,-4 4 0,3-4 0,1-2 0,1 1 0,1-4 0,1 2 0,1-1 0,0-2 0,1-1 0,0-1 0,0 1 0,0 0 0,2 1 0,0 2 0,2 2 0,0 0 0,0-1 0,1-1 0,0-2 0,0 0 0,3 2 0,0-2 0,0 0 0,0-1 0,-4-4 0,0 1 0,-2-2 0,2 3 0,-1 0 0,4 2 0,1 1 0,3 0 0,0 1 0,-5-4 0,0-1 0,-2-1 0,0 2 0,3 0 0,2 1 0,3 0 0,-1 1 0,4-1 0,-2 0 0,-1 1 0,3 0 0,1 4 0,4-1 0,4 3 0,0-3 0,5 2 0,1-1 0,3-1 0,6 1 0,2 0 0,2-1 0,7 3 0,-7-2 0,-4 3 0,0-1 0,-5 2 0,5 0 0,8 3 0,4-2 0,0-1 0,4-1 0,-3-5 0,0-3 0,10-1 0,-4-2 0,1 0 0,1 2 0,-9 0 0,-1-1 0,-6 0 0,-5-2 0,-5 0 0,8 0 0,2 4 0,7-2 0,9 4 0,-1-2 0,2 1 0,4-1 0,-11-2 0,-1 1 0,-1-3 0,-4-1 0,-2-1 0,-5-2 0,-20 0 0,4 0 0,-4 2 0,5 0 0,1-1 0,-8 1 0,-1-1 0,-5 1 0,-3 0 0,4 0 0,-4 0 0,5 0 0,-7 0 0,-5-1 0,-3-4 0,-1-5 0,1 0 0,-1 0 0,1 3 0,0 4 0,0 1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48:02.35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11 1 24575,'4'16'0,"-2"-4"0,2 1 0,0-2 0,0-1 0,2 3 0,-1-1 0,1-1 0,-1 0 0,0-1 0,-3-2 0,2 4 0,-2-3 0,1 1 0,-1 0 0,1 0 0,-2-1 0,1-2 0,-1-1 0,1 0 0,0-2 0,2 2 0,1-2 0,2 1 0,1 1 0,1 0 0,1 2 0,2 0 0,1 1 0,1 0 0,-1-1 0,-1-1 0,0-3 0,-5-1 0,0 0 0,-3-1 0,1 1 0,-1-2 0,0 0 0,-1-1 0,0 0 0,5 1 0,2-1 0,6 1 0,-4-1 0,-3 0 0,-6 2 0,-2-1 0,0 3 0,-8-3 0,0 1 0,-5-1 0,0 2 0,2 1 0,-2 3 0,3 0 0,-2 2 0,-2 2 0,-5 3 0,0 2 0,-4 5 0,0 2 0,1 3 0,-1 1 0,3-1 0,1-4 0,2 0 0,2-4 0,2-2 0,0 0 0,2 0 0,-1-1 0,1 2 0,-2 1 0,1 0 0,-1 1 0,4-1 0,0-2 0,4-5 0,2-4 0,2-7 0,0-2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52:10.40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787 24575,'36'-16'0,"14"-2"0,13-5 0,15-4 0,-3 1 0,-1-2 0,1-2 0,-14 1 0,-8 4 0,-4-2 0,-11 5 0,15-8 0,0 1 0,3-2 0,10 2 0,-8 3 0,4 2 0,-3 1 0,-8 3 0,-3 2 0,-2-4 0,-8 6 0,-7-1 0,-5 4 0,-5 2 0,3 2 0,6-2 0,9-1 0,3 0 0,8-4 0,-7 4 0,-3-2 0,-8 3 0,-8 2 0,-7 0 0,-1 1 0,-5 0 0,0 2 0,-2 0 0,2-1 0,3 1 0,9-5 0,0 0 0,-2 1 0,-5 2 0,-10 4 0,-4 1 0,-2 1 0,0 1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8:52:12.64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24575,'16'15'0,"-4"-3"0,7 1 0,-3-5 0,-1-1 0,4 1 0,-1-1 0,-1-1 0,-1 2 0,-5-3 0,-1 1 0,-2 0 0,-2 0 0,3 1 0,0 0 0,0 0 0,2-2 0,-2-1 0,1-2 0,-3 0 0,0-2 0,-2 2 0,1-2 0,-1 1 0,-3 0 0,-1 2 0,-1 0 0,0 0 0,-3 4 0,-6 3 0,-6 5 0,-6 6 0,-2 2 0,0 6 0,4-3 0,2-1 0,5-2 0,3-5 0,2-3 0,3 1 0,1-4 0,1 2 0,0-4 0,0 1 0,0-2 0,1-1 0,-2-1 0,0 4 0,-3 1 0,0 3 0,-2 3 0,3 2 0,-1 0 0,3-1 0,-1-3 0,2-3 0,0-3 0,0-1 0,0-3 0,0-2 0,8-3 0,-1-1 0,3-1 0,-5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03.07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11 1 24575,'9'13'0,"0"1"0,1 4 0,-1-2 0,-2 2 0,0 0 0,0 4 0,0 1 0,3 3 0,1 3 0,3 5 0,-1 0 0,4 5 0,-2-2 0,1 1 0,0 3 0,-4-5 0,1 2 0,-3-5 0,-1-3 0,-2-1 0,-1 0 0,-1-2 0,-2 1 0,-1-3 0,-1 0 0,0 1 0,-1-2 0,0 1 0,-1 2 0,1-1 0,-1 4 0,0 0 0,1-2 0,-2 2 0,2-6 0,-2 5 0,1-3 0,-2 3 0,0-3 0,0 5 0,-2 2 0,0-1 0,-3 5 0,3-5 0,-3 4 0,4-4 0,-3-1 0,3-6 0,0-4 0,-1-1 0,1-1 0,-2-1 0,0 0 0,-2 1 0,2-2 0,-2 1 0,2-1 0,0-2 0,1 1 0,-2-1 0,0 1 0,0-2 0,-1 2 0,1-2 0,0 0 0,2-1 0,1 0 0,0 0 0,-1-2 0,0 3 0,-2-1 0,-1 3 0,0 0 0,-1 0 0,-1 2 0,2-1 0,-2 1 0,1 0 0,-3 2 0,0-2 0,1 1 0,1-3 0,2-1 0,-1 1 0,2-3 0,1-2 0,2-1 0,-1-3 0,0 2 0,-1-1 0,1 1 0,0-2 0,1 3 0,0-2 0,0 0 0,0 0 0,-1 0 0,-1 1 0,-1 3 0,-2-1 0,0 3 0,0-3 0,0 3 0,3-2 0,2-1 0,1-4 0,2-3 0,0-1 0,1 0 0,-1 0 0,0 1 0,-1-1 0,2-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04.81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 24575,'6'11'0,"-2"0"0,0 1 0,-2-2 0,1 2 0,0-1 0,0 1 0,-1-2 0,0-1 0,-1-1 0,0 0 0,-1 1 0,1 1 0,0 0 0,1-1 0,1-3 0,-2-1 0,2-2 0,-1-1 0,0 0 0,1 0 0,0 2 0,0 1 0,0 0 0,1-1 0,0 0 0,0 1 0,1-1 0,-1 0 0,0-1 0,-1 0 0,7-4 0,4-2 0,12-4 0,3-2 0,2 2 0,2 0 0,-2 3 0,1 1 0,-5 1 0,-1 0 0,-9 1 0,3 0 0,-3 1 0,7-1 0,3 2 0,1 0 0,0 1 0,-5 0 0,-4-1 0,-3-1 0,-8 0 0,-1 0 0,0-5 0,-1 1 0,3-4 0,-4 5 0,-2 0 0,-1 3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07.47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5 1 24575,'-2'13'0,"2"0"0,-2-3 0,0 3 0,0 2 0,-2 2 0,0 3 0,0 1 0,1 5 0,1 0 0,2 4 0,0 0 0,0 0 0,1 3 0,1-1 0,1 2 0,2-3 0,1 3 0,2-2 0,2 1 0,4 4 0,2-4 0,2 2 0,-1-4 0,0 1 0,-1-5 0,-1 0 0,4 2 0,-1-2 0,6 6 0,2 0 0,7 5 0,1-1 0,1-3 0,1 1 0,0-6 0,8 4 0,-4-3 0,11 5 0,-6 0 0,4 0 0,7 3 0,2-2 0,11 5 0,-1-3 0,12 8 0,1-3 0,-34-17 0,0-1 0,43 20 0,-42-21 0,1-1 0,40 16 0,-2-2 0,0-4 0,-14-8 0,-2-1 0,-10-8 0,-3 0 0,-3-5 0,-2 2 0,12-1 0,-5 1 0,7-2 0,-11-4 0,2-2 0,-3-2 0,7-2 0,-6 1 0,7-1 0,-5 0 0,-1 1 0,-2-1 0,-12 0 0,-7-1 0,-6-2 0,-10 1 0,-1-3 0,-6 1 0,0-2 0,1-1 0,-2 2 0,5-2 0,-2 2 0,-1-1 0,-2 2 0,-4 0 0,-4 2 0,-2 1 0,-1 0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54:06.32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553 24575,'11'-17'0,"-2"3"0,5-4 0,-1 0 0,2-3 0,3-5 0,4-3 0,3 2 0,1 1 0,1 1 0,-2 3 0,2-3 0,1 4 0,2-1 0,0 4 0,9-1 0,10-1 0,2 0 0,12-4 0,-5 3 0,4-2 0,-5 0 0,-8 2 0,-2 2 0,-11 6 0,6 3 0,-4 4 0,11 3 0,6 2 0,9 2 0,9 1 0,-5 1 0,8 1 0,-10-1 0,3 3 0,-3 0 0,0 3 0,-10 2 0,1 1 0,-10 1 0,0 4 0,-5 0 0,-3 2 0,-6 0 0,-4-2 0,3 5 0,-2-3 0,2 4 0,-3-3 0,-4 0 0,-6-5 0,-5-2 0,-4-2 0,-4-2 0,-2-2 0,-2 1 0,-1 0 0,-1 2 0,1-1 0,-1 0 0,1-2 0,1 0 0,-1 0 0,0 0 0,-1-2 0,1 3 0,-1-2 0,0 4 0,-1 1 0,0 2 0,-1 2 0,-1-1 0,1 2 0,2-3 0,-1-2 0,1-2 0,0-3 0,0-1 0,0-1 0,1-1 0,-1 1 0,0 0 0,0 2 0,0-1 0,0-1 0,0 0 0,0-2 0,0 1 0,0 1 0,-1 3 0,0-1 0,0 1 0,0-1 0,1-2 0,-1-1 0,1-1 0,0 0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09.16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61 1 24575,'5'13'0,"2"0"0,1-4 0,4 1 0,3-1 0,0-2 0,2-2 0,-3-1 0,1 1 0,-1 0 0,2 1 0,0 4 0,1-1 0,0 4 0,-3-2 0,1 3 0,-2-3 0,-1 0 0,-3-4 0,-15 1 0,-7 0 0,-8 2 0,-4 4 0,5-3 0,-5 5 0,4-3 0,-2 1 0,5 0 0,-1-1 0,2 1 0,2 1 0,0-1 0,4 1 0,-2 0 0,4-2 0,-1 1 0,4-3 0,1-2 0,-1 2 0,1-2 0,1 1 0,1-2 0,2-2 0,0-2 0,7-1 0,3-2 0,9-1 0,-1 0 0,-5 0 0,-4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14.34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323 24575,'34'0'0,"28"-2"0,28-8 0,-40 5 0,2-2 0,5-2 0,0-2 0,-3 2 0,0-1 0,6-2 0,0 0 0,-5 2 0,1-1 0,6-3 0,0 0 0,-4 2 0,1 1 0,0-1 0,1 0-524,13-1 0,3 1 524,1 1 0,2 1-448,17-1 1,2 1 447,-6 0 0,1 2 0,-23 2 0,1 1 0,-1 1 0,27-2 0,-1 1 0,-3 0 0,2-1 0,-25 4 0,2 1 0,-1-1-773,27-1 0,0 0 773,-21 1 0,2 1 0,-1 0 0,22 0 0,-2 0-367,-29 1 0,0 0 0,-2 0 367,19 1 0,0 0 0,10 1 0,0-1 0,-10 1 0,1-1 0,9 1 0,1 0 0,-3-1 0,-1 0 0,-3 0 0,2 0 0,-19 0 0,2 0 0,-1-1 0,-6 1 0,-1-1 0,2 1 0,6 1 0,2-1 0,-3 1 0,21-1 0,-4 0 0,1 1 0,-3 1 0,-14-2 0,-2 1 0,0-1 0,0 1 0,7-2 0,1 1 0,-7 1 0,0-1 0,14 0 0,3 0 0,-5 0 0,3 1 0,-19-1 0,3 0 0,-1 0 0,0 1 0,1 0 0,0-1 0,1 1 0,1-1 0,1 0-354,7 1 0,2-1 1,-3 0 353,-6 0 0,-2-1 0,1 0 0,2 1 0,1 0 0,-2 0 0,20 0 0,-1 0 0,3 4 0,0 1 22,-10 0 0,-1 1-22,3 0 0,0 2 0,3 2 0,-2 0 0,-13-1 0,-1 1 0,9 2 0,-1 0 0,-12-1 0,0 0 0,6 1 0,1 1 0,-7-3 0,0 1 495,4 1 0,-1 0-495,-9-3 0,-3 1 0,-3 1 0,-3 0 1098,33 9-1098,-7 2 0,10 7 0,-44-14 0,3 2 677,14 5 1,4 2-678,0-1 0,3 3-186,18 6 0,1 1 186,-4 0 0,0 0 0,-2 0 0,1 1 0,2 1 0,-3 0-100,-18-6 1,-1 1 99,2 1 0,-2 0 0,-14-7 0,-3 0 0,38 17 571,-22-13-571,-12-6 1482,-9-3-1482,-6-1 682,3 0-682,-2 2 0,5 2 0,-4-2 0,-3 3 0,1-3 0,-6 1 0,0 0 0,-4-1 0,-4 1 0,-3 2 0,-1 3 0,6 7 0,-3-2 0,3 6 0,-3-5 0,1 4 0,2-1 0,0 1 0,4 6 0,-4 0 0,2 6 0,-3 0 0,0 6 0,-4-3 0,-1-1 0,-4-1 0,-2-5 0,2 4 0,-2-3 0,0 4 0,0-3 0,0 2 0,-3-5 0,3 0 0,-5-8 0,0-1 0,-2-1 0,-2-4 0,0 2 0,-2-4 0,-2 3 0,-1-1 0,-1 3 0,-1 7 0,0 1 0,0 5 0,0-2 0,0 3 0,1-5 0,-1-4 0,1 0 0,-1-7 0,0 3 0,0-5 0,-2 4 0,0-4 0,-1 2 0,1-1 0,2-1 0,0 12 0,0-5 0,0 9 0,0-6 0,0-5 0,0 1 0,0-6 0,0-2 0,0 0 0,-1-5 0,0 2 0,-1-5 0,0 2 0,0-2 0,0 4 0,0-2 0,-1 2 0,-2 0 0,0 0 0,-4 5 0,0-3 0,-1 2 0,-3 2 0,2 0 0,-3 3 0,3 0 0,0 2 0,0 4 0,2-1 0,1 6 0,0-7 0,0 2 0,1-5 0,-1 0 0,0-3 0,0 0 0,-3 4 0,0-3 0,-3 7 0,0-2 0,-3 7 0,3-3 0,-1 6 0,0-3 0,0 4 0,0 2 0,-2-2 0,2 6 0,1-7 0,-1 3 0,5-7 0,-2 0 0,2-2 0,-2-1 0,-2 8 0,-1-6 0,-2 9 0,1-7 0,-3 3 0,2-5 0,0-1 0,-2 1 0,3-3 0,-2 3 0,4-7 0,-3 2 0,0-6 0,1 0 0,-5 3 0,-1-2 0,0 1 0,0-4 0,3 1 0,4-5 0,0 1 0,2-4 0,3-1 0,0-1 0,1-3 0,-2 3 0,-1-1 0,-2 3 0,-2 2 0,-4 3 0,2 2 0,-1 2 0,1 3 0,3-2 0,-3 3 0,3-3 0,-1 1 0,-1-3 0,0 2 0,4-6 0,-1 3 0,3-5 0,1 1 0,0 0 0,2 0 0,-1-1 0,-1 4 0,-1-4 0,0 3 0,0 0 0,1-3 0,0 2 0,4-6 0,1-1 0,-1-3 0,0 1 0,-1-1 0,-3 3 0,3-1 0,-1 1 0,1 1 0,0 0 0,1-2 0,0 0 0,4-4 0,0-2 0,1 0 0,-1 1 0,1-4 0,-1 1 0,2-3 0,0-1 0,-1-1 0,1-1 0,-1 1 0,1 0 0,-1 1 0,1 3 0,-1 2 0,1 2 0,0 1 0,0-1 0,1 1 0,0-2 0,1-1 0,-1 0 0,1-1 0,0 1 0,0 1 0,0 2 0,2 0 0,-2 0 0,2 0 0,-2-2 0,0-1 0,-1-3 0,0-1 0,-1 1 0,1-2 0,-1 0 0,1 1 0,0 0 0,-1 1 0,0-1 0,0-1 0,0-2 0,0-3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5T19:59:16.44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20'11'0,"-1"1"0,-6-2 0,0 2 0,-1-3 0,0 0 0,-2-2 0,-1-2 0,-3 0 0,2-2 0,1 3 0,3 0 0,3 3 0,0 1 0,1 2 0,-5-1 0,1 1 0,-2 0 0,0-2 0,0 2 0,0-4 0,2 2 0,-1-3 0,-1 0 0,0-1 0,-4-3 0,-2 2 0,0 0 0,1 1 0,2 3 0,1 0 0,1 0 0,-1-1 0,0 0 0,-3-4 0,-2 0 0,-3-1 0,2-14 0,-1 6 0,3-13 0,1 6 0,3-2 0,2 1 0,2-2 0,2 1 0,-1 2 0,1-2 0,-2 4 0,3-4 0,1 2 0,3-3 0,-2 0 0,-2 1 0,-4 2 0,-2 3 0,-2 1 0,0 2 0,0 1 0,0 1 0,0-1 0,-1 3 0,5-2 0,-4 4 0,0-1 0,-2 1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27:06.67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2280 1 24575,'-13'19'0,"0"-1"0,-3 8 0,-2 2 0,2 2 0,-5 8 0,0 2 0,-7 8 0,1-2 0,-5 9 0,4-10 0,-4 12 0,-3-5 0,-8 9 0,0-6 0,-13 12 0,0-6 0,-5 4 0,-7 4 0,9-10 0,5-6 0,0-2 0,7-7 0,-4-1 0,-9 4 0,-8-3 0,-5 1 0,28-20 0,0-1 0,-33 19 0,9-5 0,12-3 0,18-10 0,-4-1 0,6-3 0,-8-1 0,3-1 0,-1 0 0,-4 1 0,0 0 0,3-1 0,-1 3 0,7 0 0,3 0 0,-4 7 0,7-1 0,-2 3 0,6-1 0,3-1 0,5-5 0,4-3 0,5-5 0,4-1 0,2-1 0,1 0 0,0 0 0,0 0 0,-1 1 0,0-3 0,2 1 0,1-2 0,1-2 0,0 1 0,-1-1 0,0-1 0,1 0 0,-1 0 0,1 1 0,0-2 0,0-6 0,0-6 0,1-6 0,-3-3 0,3 2 0,-2 1 0,2-1 0,-1 1 0,1-1 0,0-2 0,0 1 0,0-5 0,0 1 0,0-3 0,-2 0 0,-2-4 0,-1 1 0,-1 0 0,1 8 0,1-1 0,1 5 0,0 0 0,1 2 0,1 2 0,-1 0 0,1-2 0,-4-3 0,1 0 0,-3-4 0,1 5 0,1 0 0,1 3 0,2 4 0,-1-1 0,2 3 0,0-1 0,1 1 0,-2-1 0,0-4 0,-3-2 0,0-2 0,-2 0 0,0 0 0,0 1 0,1 1 0,2 4 0,1 1 0,3 3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27:08.57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85 24575,'10'-13'0,"5"-2"0,0 2 0,1 0 0,0 1 0,-5 3 0,-4 4 0,3 2 0,-3 2 0,5 1 0,2 0 0,-2 0 0,-2 0 0,-2 0 0,0 0 0,0 0 0,-1 0 0,1 0 0,0 0 0,3 1 0,0-1 0,5 1 0,3 0 0,6 1 0,-1 0 0,3 1 0,-5-1 0,-1 1 0,-1 0 0,-6 0 0,-3-1 0,-6 0 0,-3-4 0,-1-2 0,-1-3 0,0 1 0,0 3 0,0 1 0,0 1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27:12.91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93 24575,'30'-5'0,"16"-3"0,-15 1 0,19-4 0,-15 3 0,2 1 0,6-1 0,0 4 0,10-1 0,-3 2 0,11 0 0,3-1 0,6 0 0,19-1 0,3 1 0,-43 2 0,3 0 0,11 1 0,3 0 0,-3 1 0,2-1 0,2 1 0,2 0-306,7 1 0,-1 0 306,-6-1 0,-1 0 0,-1 1 0,-1 0 0,3 1 0,-2-1 0,-13 1 0,-1 1 0,-3-1 0,1 0 0,14 1 0,-3 0 0,9 0 0,21 2 0,-60-2 612,-8 1-612,-7 0 0,1 4 0,4 4 0,4 4 0,8 7 0,1 8 0,1 5 0,5 15 0,-4 3 0,-4 2 0,0 10 0,-11-9 0,-1 2 0,-5 2 0,-3-8 0,-1-3 0,-3 1 0,-2-6 0,-1 4 0,-2-4 0,-1 8 0,-1-2 0,0 4 0,2 7 0,-2-1 0,1 0 0,-2 5 0,-1-7 0,-1 2 0,-1 1 0,0-5 0,0-2 0,-2 5 0,0-3 0,0-1 0,-1-1 0,2-7 0,-1-4 0,2 1 0,-2-2 0,1 2 0,-1-4 0,0 2 0,1-7 0,-1 0 0,0-2 0,0-4 0,1-2 0,0-4 0,2-4 0,1-4 0,0-2 0,-1 0 0,0-3 0,-1 1 0,0-1 0,0-1 0,0-2 0,1-2 0,1-4 0,-1 1 0,-1 5 0,0 1 0,0 4 0,-1 3 0,1-3 0,1 2 0,0 1 0,0-1 0,1-1 0,0-2 0,0-2 0,0-4 0,0-2 0,0 0 0,1 0 0,-1 2 0,1 0 0,-1 2 0,1-4 0,-1-1 0,0-2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27:16.123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 24575,'8'18'0,"1"-1"0,0-5 0,0-1 0,-3-2 0,0-1 0,-2 0 0,-1-3 0,-1 0 0,1-1 0,0 1 0,0 1 0,2 2 0,-1-2 0,1 2 0,-2-2 0,0 1 0,-1 0 0,0-2 0,0 2 0,0-1 0,-2 0 0,2 1 0,-1 1 0,0 0 0,1 1 0,0 1 0,1 0 0,1 1 0,0 2 0,-1-2 0,2 1 0,-1-2 0,1-2 0,-1-1 0,-1-4 0,0 0 0,0-2 0,-1 1 0,0 2 0,0 1 0,-2 2 0,1-3 0,-1 0 0,0-1 0,0 1 0,8-7 0,4-4 0,4-3 0,3-1 0,-6 3 0,-2 1 0,1-1 0,-3 2 0,2-1 0,1-1 0,0-1 0,3-3 0,1 1 0,3-2 0,-2 0 0,2 1 0,-1 0 0,-4 3 0,-1 0 0,-1 3 0,-1 0 0,-1 0 0,1 1 0,-2 0 0,2 0 0,-3 2 0,0 0 0,0 0 0,-1 0 0,1 0 0,-3 0 0,3-2 0,-1 0 0,0-1 0,-1 3 0,-5 1 0,-1 2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27:25.39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86 32 24575,'-10'0'0,"2"0"0,-3 0 0,2 1 0,-2-1 0,-1 0 0,-3 1 0,-2 0 0,-4 1 0,1 0 0,0 1 0,1 1 0,4-1 0,0 1 0,-2-1 0,-5 5 0,1-2 0,-2 4 0,3-2 0,1 2 0,1 0 0,-1 2 0,0 0 0,0 2 0,-2 1 0,3 0 0,-1 0 0,1 2 0,0 1 0,1 1 0,0 2 0,1-2 0,2 0 0,-2 2 0,2-2 0,0 0 0,1 2 0,-1-1 0,1-1 0,-1 4 0,1-2 0,0 2 0,0-1 0,2-1 0,0-1 0,1-1 0,-1 2 0,0-2 0,1 2 0,0-1 0,0 2 0,2-1 0,1 2 0,0-3 0,3-1 0,-1 1 0,0-2 0,0-1 0,0 3 0,0-3 0,-1 2 0,0 0 0,1 2 0,-1 2 0,2-1 0,-1 4 0,2-3 0,-2 1 0,1 1 0,1-2 0,0 0 0,1 5 0,1-2 0,1 1 0,-1 2 0,1-3 0,-1-1 0,1 1 0,0-2 0,0-1 0,0 1 0,0-1 0,0-1 0,0 1 0,0-2 0,1-1 0,-1-2 0,2 1 0,-2-2 0,1 1 0,0 0 0,1-2 0,0 1 0,-1 1 0,1 0 0,0 0 0,3 1 0,-1 0 0,2-1 0,-2-1 0,0-2 0,1 1 0,-1 1 0,2 1 0,3 2 0,-1-2 0,3 2 0,-1-3 0,0-1 0,-1-1 0,0-1 0,-2-2 0,1 1 0,0 0 0,1 1 0,4 3 0,1-1 0,-1 0 0,2 0 0,-3-4 0,1 1 0,-1-1 0,-1-1 0,-2-1 0,1 1 0,1-3 0,1 2 0,2-3 0,0 2 0,0 0 0,-1-1 0,-1 1 0,-2-3 0,0 2 0,4 0 0,-1 1 0,2-1 0,0 0 0,0-1 0,1-1 0,-1 0 0,0 0 0,-2-1 0,5 1 0,2 1 0,2-1 0,3 1 0,-6-1 0,1-1 0,-6-1 0,-1-1 0,-3-1 0,-1 0 0,3 0 0,1 0 0,0 0 0,1-1 0,-3 0 0,0 1 0,1-2 0,1 1 0,1-1 0,3 0 0,0 0 0,1 0 0,0 0 0,-1 0 0,-1 0 0,4-1 0,-3 1 0,4-1 0,-2 1 0,2-1 0,-2 1 0,0-2 0,-2 1 0,-2-1 0,-1-2 0,2-1 0,-1-1 0,0-1 0,2-1 0,1 0 0,-1-1 0,2 0 0,-1-1 0,0-1 0,1-3 0,-2 0 0,2 0 0,-4-1 0,3 0 0,-1-1 0,1-1 0,-1-2 0,-2 1 0,1 1 0,0-4 0,2-3 0,0 0 0,2-3 0,-1 3 0,-2 3 0,2-2 0,-2 3 0,1-1 0,-2 1 0,1-4 0,-4 3 0,3-6 0,-3 1 0,2-2 0,-2 2 0,1-2 0,-2 4 0,-1 0 0,-2-1 0,-2 0 0,-2-1 0,-1-4 0,-3-1 0,0-1 0,-2-7 0,0 6 0,1 0 0,0 4 0,0 2 0,3 0 0,0-2 0,3 0 0,-3 4 0,0-2 0,-2 4 0,-1-2 0,-3 3 0,-2-4 0,-3 0 0,-2 0 0,-1-1 0,4 5 0,1 1 0,2 0 0,1 4 0,1 0 0,0 1 0,1-1 0,-1 1 0,0-1 0,-2 0 0,0-1 0,-5-4 0,0 1 0,-5-3 0,-2 0 0,-2-2 0,-4-2 0,2 1 0,-3 0 0,4 6 0,1 0 0,1 4 0,4 4 0,2 2 0,2 2 0,3 1 0,1 1 0,0 1 0,2 1 0,-1-1 0,-1 0 0,-2-2 0,-1-1 0,-2-2 0,-1 0 0,-1-3 0,0 1 0,-3-1 0,1 1 0,-1 0 0,-1 2 0,4 2 0,2 3 0,2-1 0,2 4 0,2-1 0,-1 1 0,2 1 0,-1-2 0,-1 1 0,-1 1 0,0-2 0,0 3 0,0-3 0,-1 1 0,0-3 0,-1 1 0,0-1 0,0-2 0,0-1 0,-1-2 0,-2-2 0,-5-2 0,-3 0 0,0-1 0,-1 1 0,3 3 0,3 1 0,1 2 0,4 3 0,1 0 0,1 0 0,1 1 0,1 1 0,-1 0 0,1 0 0,-2 0 0,0-1 0,1 1 0,1 1 0,1 0 0,1 0 0,0 1 0,-2-2 0,-1 0 0,-1-1 0,-1-1 0,1 0 0,-1 1 0,3 2 0,-3 3 0,5 0 0,-1 1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21.88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5226 1 24575,'-23'2'0,"0"-1"0,0 1 0,-1-1 0,-5 3 0,-7-1 0,-12 1 0,-22-2 0,-12-1 0,-7 0 0,-10-1 0,10 2 0,4-1 0,-5 0 0,4-1 0,-9-1 0,32-1 0,-2 1 0,-2-1 0,-1 0-400,-15 1 0,0-1 400,4 1 0,1 1 0,-8 1 0,2 1 0,8 1 0,2 1 0,6 1 0,1 2 0,7 0 0,2 2 0,-38 10 0,4-2 0,38-7 0,-2 0-292,-7 0 0,-3-1 292,-7 1 0,-5 0-660,7-4 1,-5-1-1,0 1 660,-2 1 0,-1 0 0,0 1 0,0-3 0,0 1 0,1 1 141,4 1 0,1 1 1,5 0-142,-5 3 0,6 1 0,12-2 0,3 1 0,-33 9 0,18-4 536,0-3-536,-14 2 2089,2-2-2089,-7 2 314,15-1-314,9 3 0,15-1 0,6 2 0,3 0 0,1 1 0,-1-1 0,-8 1 0,0-2 0,5-2 0,2 3 0,9-2 0,2 1 0,-2 2 0,4 0 0,3 1 0,1 1 0,0 0 0,3 1 0,-4 1 0,3 0 0,0 1 0,4-2 0,0 1 0,5-3 0,-1 2 0,4-3 0,2-4 0,2-5 0,1-3 0,-3 3 0,-1 2 0,-1 5 0,4-4 0,0-2 0,3-4 0,1-4 0,0-2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23.486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0 24575,'5'6'0,"-1"0"0,-2-1 0,1 2 0,-1 2 0,0 4 0,1-1 0,1 3 0,3 2 0,0-2 0,1 2 0,0-2 0,0-1 0,-1-1 0,0 0 0,0-3 0,-4-2 0,2-2 0,-2-1 0,1 1 0,2 1 0,1 0 0,0-1 0,1 1 0,0-1 0,-1-1 0,-1-2 0,3-1 0,8-3 0,2 0 0,10-2 0,-5-1 0,3 0 0,2 0 0,0-1 0,3 2 0,5-2 0,5 3 0,4-1 0,13-2 0,7 0 0,0-2 0,-5 2 0,-26 1 0,-15 3 0,-13-1 0,-6 2 0,0-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2:54:08.86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0 24575,'12'5'0,"0"0"0,-5-1 0,-3-2 0,-1 0 0,-2 0 0,2 2 0,2 1 0,5 5 0,1 0 0,2 0 0,0-1 0,-1-2 0,-2-1 0,-2 0 0,-2-2 0,-4-1 0,-1 0 0,0 1 0,0 1 0,2 0 0,1 2 0,3 1 0,1 0 0,0-2 0,-2-1 0,-2-1 0,-1-1 0,-1-1 0,-1 0 0,1 1 0,-1 0 0,2 2 0,1 1 0,1-1 0,1 0 0,-1 0 0,0-1 0,-1-1 0,-2-1 0,0 0 0,0 1 0,0-1 0,0 0 0,0-1 0,0 1 0,0-1 0,2 0 0,0-1 0,2-1 0,-1-1 0,2 1 0,-1-2 0,0 0 0,1 0 0,1-1 0,1 1 0,0-1 0,1 1 0,2 0 0,1 1 0,8-1 0,-1-1 0,2-1 0,-4 1 0,-4-1 0,-1 1 0,-2 0 0,-1 1 0,-1-1 0,-2 2 0,1 1 0,-1 0 0,2 0 0,-1 0 0,0 0 0,0 0 0,0 0 0,0 0 0,2 0 0,-1 1 0,2-1 0,0 0 0,-1-1 0,-1 0 0,-1 0 0,0 0 0,1 0 0,-1 0 0,-2 0 0,-1-1 0,-1 2 0,-2 0 0,-1 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25.557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51 1 24575,'-8'24'0,"0"0"0,3 3 0,-1 7 0,0 3 0,-1 7 0,-1 0 0,1 1 0,-1-2 0,2-4 0,0 2 0,1-9 0,-1 1 0,1-2 0,0 0 0,1-2 0,0 1 0,1-4 0,-1-3 0,2 1 0,0-2 0,0-3 0,1-1 0,0-9 0,0-2 0,0 0 0,0 0 0,-1 1 0,1-2 0,-1 1 0,1-3 0,-1 4 0,1-3 0,0-2 0,1 1 0,-3 1 0,1 0 0,-3 4 0,1-1 0,2-3 0,0-2 0,2-2 0,0-1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27.93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1 24575,'10'16'0,"0"-1"0,5 0 0,2 2 0,4 0 0,-1 1 0,2-1 0,-3-2 0,1 2 0,-2-3 0,6 2 0,-3-2 0,12 3 0,2 0 0,2-1 0,3 3 0,-8-4 0,-5 0 0,-6-2 0,-10-4 0,-4-1 0,-3-1 0,0 0 0,-1-2 0,0 0 0,0-1 0,-1-5 0,0-6 0,-1-1 0,1-6 0,1 1 0,0-1 0,1 0 0,1 1 0,-1 3 0,2 1 0,1 1 0,4-1 0,1 0 0,3 0 0,1-1 0,-1-1 0,0-2 0,-6 1 0,2-2 0,-5 5 0,2 1 0,-2 1 0,-2 4 0,0-2 0,-3 3 0,0 2 0,0-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30.57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2 24575,'29'-1'0,"24"3"0,37 6 0,-27-1 0,2 0 0,1 1 0,0 1 0,9 1 0,0-1 0,-16-1 0,-3 0 0,-5-2 0,-2 0 0,33 5 0,-7-1 0,16 5 0,-27-5 0,3 3-540,12 3 0,3 2 540,6 2 0,2 1 0,7 3 0,-1 2 0,-13-1 0,-4 0 0,-8-2 0,-2 0-107,-6 1 0,-2 1 107,-7-4 0,-3 1 0,-2-2 0,-1 1 0,3 1 0,-2 0 0,30 14 0,-12-3 0,-10-4 0,-15-5 1068,-5-1-1068,4 3 226,-1 4-226,11 3 0,13 12 0,8 4 0,-29-21 0,0 0 0,36 26 0,-3 3 0,-15-7 0,-9-4 0,-3 2 0,-12-7 0,-2 2 0,-2 5 0,-3 0 0,0 3 0,2 10 0,-5-2 0,-2 4 0,-1 7 0,-4 2 0,0 4 0,-1 13 0,-1-3 0,-2 1 0,-2 6 0,-5-6 0,-2 0 0,-1 8 0,1-8 0,2 11 0,1-11 0,1 2 0,-1-20 0,0 1 0,-2-18 0,-3-12 0,-2-18 0,-4-15 0,-6-15 0,-3-1 0,1 0 0,2 4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42:32.381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235 24575,'11'9'0,"0"1"0,-2-3 0,0 1 0,0-1 0,-1-2 0,-1 0 0,1-1 0,3 2 0,2-1 0,0 1 0,0 0 0,0 1 0,0 1 0,0 2 0,-3 1 0,0-1 0,-2-1 0,-1-2 0,-2-1 0,-1-2 0,-1-1 0,0 0 0,-1-1 0,2 0 0,-1 0 0,0-1 0,2 2 0,2 0 0,3 1 0,1 0 0,-2-2 0,-1 0 0,-3-1 0,0 2 0,-1-2 0,1 0 0,2 2 0,-2-2 0,1 3 0,-2-3 0,-1-2 0,2-7 0,-1 2 0,5-7 0,0 3 0,5-6 0,6-5 0,11-8 0,3-3 0,9-4 0,-8 5 0,-3 2 0,-1 2 0,-4 1 0,-1 1 0,1-3 0,-4 3 0,-4 3 0,-4 5 0,-7 7 0,-2 2 0,-1 3 0,-3 1 0,0 3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50:17.692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560 1 24575,'-24'22'0,"2"-3"0,5-5 0,-1 1 0,-3 2 0,2 0 0,-2 1 0,2-1 0,2-2 0,-1-2 0,1-1 0,-3-2 0,-7 5 0,-9 0 0,-1 2 0,-18 3 0,-3 1 0,-7 0 0,-18 4 0,-1-4 0,-4 0 0,-9-3 0,10-3 0,1 1 0,-9-2 0,7-1 0,-5-3 0,41-5 0,-1-2 0,3 1 0,0-1 0,-8-1 0,0 0 0,7 0 0,2 0 0,-5-1 0,1 1 0,-36 0 0,8 1 0,4 0 0,17 3 0,3 1 0,-1 3 0,2 0 0,-3 3 0,-11 0 0,1 3 0,-1-2 0,-2 3 0,11-2 0,5 0 0,1 1 0,6-1 0,3-1 0,-3 3 0,6 0 0,-4 1 0,-2 3 0,1 1 0,6-2 0,4 3 0,11-5 0,6 2 0,-2-1 0,2 0 0,-4 2 0,2-1 0,2 0 0,4-1 0,3-2 0,2 2 0,2-2 0,1 0 0,1 1 0,1-2 0,0-2 0,-2 2 0,-1 0 0,0 0 0,-1 3 0,2-4 0,2 1 0,1-1 0,3-1 0,1-3 0,0 1 0,2-3 0,-2 1 0,1 0 0,0 1 0,1-3 0,0 3 0,0-4 0,0 2 0,0 0 0,0 0 0,0 0 0,0 0 0,0 1 0,0-2 0,0 0 0,0 1 0,0 0 0,0 1 0,2 1 0,-2 0 0,2 0 0,-1 0 0,1-2 0,0 1 0,0 1 0,0-1 0,0 0 0,-2-1 0,2 0 0,-2 2 0,1 3 0,0 0 0,-1 3 0,1-2 0,-1 3 0,0-2 0,0 0 0,0 0 0,0-2 0,0 0 0,0 0 0,0-2 0,0-1 0,0 0 0,0 0 0,0 0 0,0 1 0,-1 0 0,1 0 0,-1 0 0,1-2 0,0 0 0,0-2 0,0-2 0,0-2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50:20.480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12'11'0,"-1"-2"0,-4-2 0,1 0 0,1 0 0,1 0 0,0-1 0,-2-2 0,-2-1 0,-4 0 0,-1-1 0,-1 1 0,1 2 0,2 2 0,1 0 0,2 0 0,-1 0 0,1 0 0,-1 0 0,0 0 0,-2 0 0,-1-1 0,2 1 0,-1 1 0,2 0 0,-1 0 0,1-1 0,0 0 0,0 0 0,-1-3 0,-1 1 0,-1-2 0,-1 0 0,-1-1 0,0 2 0,-1 0 0,1 2 0,-1 0 0,1 0 0,0-2 0,0 1 0,0-2 0,6-5 0,1-3 0,6-3 0,-1-1 0,1-2 0,1 1 0,-2-2 0,1 2 0,-4 2 0,0 0 0,-3 2 0,1 0 0,0 0 0,1 0 0,1 0 0,2 0 0,-2-2 0,3 2 0,-2-1 0,1 2 0,0-1 0,-1 1 0,-1 3 0,-1-1 0,-1 1 0,0 1 0,-1-1 0,0 1 0,-2 0 0,0 0 0,-1 1 0,2 0 0,-2 0 0,1 0 0,-1-3 0,0 2 0,0-1 0,-2 2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51:10.499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5 24575,'23'-3'0,"7"1"0,22-3 0,-9 4 0,15-2 0,-18 3 0,-1 0 0,-3 0 0,-7 0 0,5 1 0,7 2 0,12 4 0,10 4 0,21 5 0,7 3 0,6 1 0,-41-9 0,0 1 0,-1-1 0,1 0 0,0 1 0,1 1 0,6 1 0,2 1 0,-2-2 0,0 1 0,0 1 0,0-1 0,8 2 0,-1 0 0,-11-1 0,-2 0 0,-1 0 0,-2 1 0,0 0 0,-2 0 0,28 10 0,1 1 0,-20-5 0,0 0 0,-1 0 0,0 0 0,19 6 0,-1-2 0,-1 3 0,2 4 0,-20-3 0,-4-1 0,0 3 0,-6-1 0,-2-2 0,6 5 0,-13-6 0,1 0 0,-9 1 0,-7-6 0,-5-1 0,-3 1 0,0-1 0,-1 1 0,1 4 0,0-2 0,-2 2 0,-2 0 0,1 1 0,-3 2 0,0-1 0,-2 5 0,0-4 0,-2 1 0,2-1 0,-4-4 0,2-2 0,-2-4 0,-2-4 0,0-4 0,-2-1 0,1-1 0,-1 0 0,1 3 0,1 0 0,0 0 0,0 3 0,1-3 0,-1 2 0,0-2 0,0 0 0,0 1 0,-1 2 0,2 1 0,-2-1 0,0 1 0,0-1 0,-1-1 0,1 0 0,-1-1 0,0 0 0,0-1 0,-1 2 0,2-2 0,-2 1 0,2 0 0,-2-1 0,1 0 0,-1 1 0,0 0 0,1-1 0,-1-1 0,0 0 0,-1-1 0,0 2 0,1-2 0,-2 0 0,2 1 0,-1-1 0,1-2 0,0 1 0,0-2 0,0-2 0,-1 0 0,1-3 0,0 4 0,0-2 0,-1 2 0,1-3 0,-1 0 0,1-1 0,0 0 0,0 0 0,0 1 0,0 0 0,0 1 0,0-2 0,0-1 0,0 0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19:51:12.988"/>
    </inkml:context>
    <inkml:brush xml:id="br0">
      <inkml:brushProperty name="width" value="0.1" units="cm"/>
      <inkml:brushProperty name="height" value="0.1" units="cm"/>
    </inkml:brush>
  </inkml:definitions>
  <inkml:trace contextRef="#ctx0" brushRef="#br0">0 0 24575,'19'5'0,"-1"0"0,-6-1 0,0 0 0,-1-1 0,0-1 0,1 2 0,0-1 0,1 2 0,2-2 0,2 1 0,0 2 0,1 1 0,-2-1 0,-2 2 0,-3-3 0,-2 2 0,2 0 0,-1 2 0,4 0 0,-1 1 0,-1-4 0,-4 0 0,-2-4 0,-4 1 0,0-2 0,-2 3 0,2-1 0,-1 1 0,-1-1 0,1 1 0,-1 1 0,0 1 0,1 2 0,0 2 0,1-1 0,0 3 0,1 0 0,0 0 0,0 0 0,-2-4 0,0-4 0,2-5 0,2-5 0,3-3 0,2-1 0,3 0 0,-1 0 0,1-1 0,0 2 0,-4 1 0,1 1 0,-3 1 0,0 2 0,2-2 0,0 1 0,2-1 0,1 0 0,1-2 0,1 1 0,-1 0 0,-1 2 0,-1 1 0,0-1 0,4 0 0,-3-1 0,2 0 0,0 0 0,-2 1 0,0 0 0,-1 2 0,-1-1 0,1 1 0,0-2 0,0 2 0,0-1 0,0 1 0,-2 1 0,-1 1 0,-2 0 0,-3 0 0,-1-1 0,0 0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20:16:02.735"/>
    </inkml:context>
    <inkml:brush xml:id="br0">
      <inkml:brushProperty name="width" value="0.1" units="cm"/>
      <inkml:brushProperty name="height" value="0.1" units="cm"/>
    </inkml:brush>
  </inkml:definitions>
  <inkml:trace contextRef="#ctx0" brushRef="#br0">3659 0 24575,'-18'0'0,"2"1"0,-2 0 0,-5 1 0,-4 0 0,-8 1 0,-15 1 0,-6 0 0,-12 2 0,-15-2 0,-3-1 0,35-2 0,-1 0 0,-46 0 0,42-1 0,0 1 0,-38 2 0,1 0 0,14 4 0,8 2 0,6 0 0,-7 3 0,1 3 0,-7 1 0,8 1 0,1 2 0,9 0 0,-1 2 0,-8 5 0,1 0 0,-11 2 0,27-10 0,-2 0 0,-6 2 0,-2 0 0,-4 2 0,-1 2-270,-7 2 0,1 0 270,11-2 0,2 0 0,-1 1 0,1 0 0,11-2 0,1 0 0,2 1 0,1-1 0,-34 24 0,30-16 0,0 0 0,-22 19 0,-1 2 0,28-14 540,10-6-540,4-2 0,0 6 0,1-2 0,-4 6 0,4-5 0,0 0 0,7-2 0,1-1 0,0 8 0,-2-1 0,4 2 0,0 1 0,5-5 0,4-2 0,-1 0 0,3 0 0,-3 3 0,2-1 0,-2 4 0,0 1 0,0-3 0,2 9 0,3-5 0,0 2 0,4-2 0,0-5 0,2-4 0,0 1 0,0-4 0,-1 2 0,0-3 0,0-4 0,1 0 0,0-4 0,0 5 0,0 0 0,0-3 0,1 4 0,1-5 0,1 4 0,-1-4 0,1-2 0,0-6 0,-2-5 0,1-4 0,-1-2 0,0-2 0,-1-1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6T20:16:04.624"/>
    </inkml:context>
    <inkml:brush xml:id="br0">
      <inkml:brushProperty name="width" value="0.1" units="cm"/>
      <inkml:brushProperty name="height" value="0.1" units="cm"/>
    </inkml:brush>
  </inkml:definitions>
  <inkml:trace contextRef="#ctx0" brushRef="#br0">1 126 24575,'24'10'0,"3"-1"0,1 0 0,4 0 0,-2 0 0,1 0 0,-4 1 0,-4-1 0,-5-1 0,-5 0 0,-2 1 0,-3-2 0,1 3 0,2 0 0,2 4 0,6 1 0,-1 1 0,3 0 0,-1-3 0,-6-1 0,2-2 0,-8-3 0,-1-1 0,-3-2 0,-2 2 0,2-1 0,-1 2 0,1-1 0,-3-1 0,0-1 0,-1-2 0,9-16 0,-1 3 0,13-16 0,-1 3 0,3 2 0,1-3 0,-4 5 0,2-2 0,-4 3 0,3-1 0,-2 3 0,1-1 0,5 0 0,-4 4 0,2-1 0,-2 4 0,-5 1 0,0 0 0,-5 3 0,1 0 0,-2 0 0,2 2 0,2-4 0,4 3 0,0-4 0,-2 4 0,-5-1 0,-2 3 0,-2 0 0,-3 1 0,-1 1 0,1-1 0,-2 2 0,1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3:04:56.19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04 31 24575,'-27'0'0,"1"0"0,-7-1 0,4 1 0,2-1 0,5 0 0,7 1 0,3 0 0,4 0 0,1 0 0,-1 0 0,1 0 0,-2 0 0,-2 1 0,1-1 0,-3 0 0,-1 0 0,-4 0 0,1 0 0,-4 0 0,1-2 0,-3 2 0,-1-1 0,1 0 0,0 0 0,5 1 0,-1 0 0,5 0 0,-2 0 0,-1 0 0,-1 0 0,2 1 0,-1-1 0,1 0 0,-2 0 0,-1-1 0,-1-1 0,-1 1 0,5 0 0,0 0 0,3-1 0,0 2 0,1-1 0,2 1 0,1 0 0,0 0 0,0 0 0,0 0 0,-2 0 0,-1 0 0,0 0 0,-3 0 0,1-1 0,-2 1 0,0-1 0,1 1 0,3 0 0,3 0 0,-1 0 0,2 0 0,-2 0 0,-1 0 0,-3-1 0,-1 1 0,-2-2 0,0 2 0,-2-2 0,2 1 0,0 0 0,3 0 0,1 0 0,2 0 0,0 0 0,0 1 0,2-1 0,1 0 0,1 1 0,-1 0 0,1 0 0,-2-1 0,1 1 0,1 0 0,1 0 0,2 0 0,0 0 0,1 0 0,-1 0 0,1 1 0,0-1 0,0 1 0,-1 0 0,0-1 0,0 2 0,0-1 0,-3 0 0,0 1 0,-1-1 0,0 1 0,-2-1 0,2 1 0,0 0 0,1-2 0,0 1 0,2-1 0,-2 1 0,2-1 0,0 0 0,0 0 0,1 0 0,0 0 0,-1 0 0,-1 0 0,1 0 0,-1 1 0,1-1 0,1 1 0,-1-1 0,1 0 0,-1 1 0,1 0 0,0 0 0,-1-1 0,2 1 0,-1 0 0,0 0 0,1-1 0,1 1 0,-1-1 0,1 0 0,-1 1 0,-1-1 0,0 1 0,-2 1 0,2-2 0,-3 2 0,0 0 0,-1-1 0,0 2 0,1-2 0,0 2 0,1-2 0,1 1 0,0 0 0,0 0 0,0 0 0,1 0 0,-1-1 0,2 1 0,0-1 0,0 0 0,-1 1 0,0-1 0,0 0 0,0 1 0,1 0 0,0-1 0,0 1 0,0 1 0,0-2 0,0 2 0,0-1 0,-1 1 0,0-1 0,-1 0 0,-1 1 0,0 0 0,-1 0 0,1 0 0,0 1 0,0 1 0,2-1 0,0-1 0,0 0 0,1 0 0,0 0 0,0 0 0,0 0 0,1 0 0,-1 0 0,1 0 0,-1 0 0,1 0 0,0 0 0,0 0 0,0-1 0,0 2 0,-1-1 0,-1 2 0,1 1 0,-1 1 0,3-1 0,-1 1 0,1-1 0,0-1 0,-1-1 0,1 0 0,0 0 0,-1 0 0,2-1 0,-1 1 0,0 0 0,1 0 0,-1 0 0,0 0 0,0 1 0,1-1 0,-1 1 0,1-1 0,0 0 0,0-1 0,0 0 0,0 0 0,1-1 0,0-1 0,0 0 0,0 1 0,0 0 0,0 0 0,1 1 0,-1 0 0,1 0 0,0-1 0,-1 0 0,1-1 0,-1 1 0,1-1 0,0 1 0,1 0 0,-2-1 0,1 0 0,-1 0 0,1 0 0,0 1 0,1 0 0,1 1 0,2 1 0,1-1 0,1 2 0,1-2 0,-1 1 0,-2-1 0,1 0 0,-1 0 0,1 0 0,2 2 0,1 0 0,5 1 0,0-1 0,5 2 0,-2-1 0,2 0 0,-2-1 0,0 0 0,-4-1 0,1 0 0,-6-2 0,1 0 0,-2-1 0,0 0 0,0-1 0,1 0 0,-1 0 0,1 1 0,1 0 0,-1 0 0,1-1 0,-1 1 0,0-1 0,-1 0 0,2 0 0,-1 1 0,2-1 0,0 1 0,3 0 0,0 0 0,4 1 0,0-2 0,1 1 0,-2 0 0,0 0 0,-3 0 0,1 0 0,0 0 0,-1 0 0,0-1 0,-3 1 0,0-1 0,-1 1 0,0-1 0,2 1 0,-1-1 0,-1 0 0,3 0 0,1 0 0,3 0 0,1 0 0,0 0 0,-3 0 0,0 0 0,-1 0 0,1 0 0,4 0 0,1 0 0,1 0 0,-3 0 0,0 0 0,-4 0 0,-1 1 0,-3-1 0,-3 1 0,-2-1 0,1 0 0,0 0 0,1 0 0,2 0 0,0 0 0,1 0 0,0 0 0,0 0 0,1 0 0,-2 0 0,1 0 0,-1 0 0,0 0 0,2 0 0,2 0 0,5 1 0,4 0 0,2 1 0,-1-1 0,1 1 0,-5-1 0,-1 0 0,-2 0 0,-3 0 0,-2-1 0,1 1 0,-1-1 0,3 1 0,0 0 0,2-1 0,-2 1 0,-2-1 0,1 1 0,-1-1 0,1 1 0,0-1 0,1 0 0,-1 0 0,2 1 0,0 0 0,1-1 0,-2 1 0,-3-1 0,0 1 0,1-1 0,0 0 0,1 0 0,0 1 0,-2-1 0,0 0 0,-2 1 0,0-1 0,1 0 0,-1 1 0,3 0 0,1 0 0,-1 0 0,1 0 0,-1-1 0,0 0 0,0 0 0,-3 0 0,-1 0 0,-1 1 0,-1-1 0,-1 0 0,2 0 0,-1 0 0,4 0 0,0 0 0,1 1 0,0-1 0,-2 0 0,-1 0 0,-2 0 0,-2 0 0,-1-1 0,0 1 0,2-1 0,0 1 0,4-1 0,1 1 0,2-1 0,0 1 0,0-1 0,-4 1 0,-1-1 0,-2 0 0,1 0 0,-1-1 0,2 1 0,-1 0 0,1-1 0,0 0 0,-1-1 0,0 1 0,-1 0 0,0 0 0,1 0 0,1-1 0,-1 1 0,1-1 0,-1 1 0,0 1 0,-1-1 0,-1 1 0,-1-1 0,1 1 0,1 0 0,1 0 0,1-1 0,2 0 0,-2 0 0,0 0 0,-2-1 0,-2 1 0,1 0 0,-1 0 0,1 1 0,-1 0 0,-1 0 0,1 1 0,-1-1 0,0 1 0,-1-1 0,1 1 0,1-2 0,0 1 0,1-2 0,0 1 0,0 0 0,0 1 0,0-1 0,0 1 0,0-1 0,-1 1 0,0-1 0,-1 0 0,1 1 0,0-1 0,1-1 0,0 0 0,1 1 0,0 0 0,-2 0 0,-1 0 0,-1 0 0,0 1 0,-1-2 0,1 1 0,0 0 0,1 0 0,-1-1 0,1 0 0,-2 0 0,1 0 0,0-1 0,-1 0 0,1 1 0,-1 0 0,0 0 0,0 0 0,0-1 0,0 1 0,1-1 0,0 0 0,0 0 0,0 0 0,0-2 0,0 1 0,0-1 0,1-1 0,0 0 0,0 0 0,-2 1 0,1 1 0,-1 1 0,1-1 0,-1 0 0,0 0 0,1 1 0,0-1 0,0 2 0,-1-1 0,1 0 0,-1 0 0,1-1 0,-1 1 0,0 1 0,0 0 0,0 1 0,0 0 0,0 1 0,0 0 0,-1-1 0,1 0 0,0 0 0,-1 0 0,1-1 0,0 0 0,-1 0 0,0-1 0,0 1 0,-1-1 0,0 0 0,-1 1 0,0 0 0,0 1 0,0-1 0,-2 0 0,0-1 0,-1-1 0,1 1 0,-1-1 0,0 2 0,1-1 0,0 1 0,1 1 0,-1 0 0,-1-1 0,1 1 0,-1 0 0,-1-1 0,0 0 0,-2 1 0,1-1 0,1 2 0,0-1 0,1 1 0,-1 0 0,2-1 0,0 2 0,2 0 0,0 0 0,1 0 0,-1 0 0,0 0 0,-2 0 0,2 0 0,-1 0 0,1-1 0,0 1 0,0 0 0,0 0 0,0 0 0,-1 0 0,1 0 0,-1-1 0,0 1 0,-1 0 0,0 0 0,-1 0 0,0 0 0,-1-1 0,-1 1 0,2 0 0,0 0 0,1 1 0,0 0 0,1 0 0,0 0 0,0-1 0,1 1 0,0-1 0,0 0 0,0 0 0,0 0 0,1 1 0,1-1 0,0 0 0,-1 0 0,1 0 0,-1 1 0,0-1 0,-1 0 0,-1 0 0,-2-1 0,-1 1 0,0 0 0,0 0 0,1 0 0,-1-1 0,1 1 0,-2 0 0,1 0 0,-1-1 0,1 1 0,-1 0 0,1-1 0,0 1 0,2-1 0,-2 1 0,2-1 0,-2 1 0,1 0 0,0 0 0,1 0 0,1 0 0,-1-1 0,1 1 0,-1-1 0,1 1 0,0 0 0,1-1 0,-1 1 0,2 0 0,0 0 0,0 0 0,0 0 0,0 0 0,1 0 0,-1 0 0,0-1 0,0 1 0,0 0 0,1 0 0,-1-1 0,1 1 0,0 0 0,0 0 0,-1 0 0,0 0 0,0-1 0,1 1 0,-1 0 0,1 0 0,0 0 0,0-1 0,0 1 0,0-1 0,0 0 0,0 0 0,0 1 0,0-1 0,0 1 0,0 0 0,0-1 0,0 1 0,0 0 0,0 0 0,0 0 0,0 0 0,0 0 0,0-1 0,0 1 0,-1-1 0,-2-1 0,1 1 0,0 0 0,0 0 0,0 1 0,1-1 0,0 1 0,2 0 0,-1 0 0,-1 0 0,0-1 0,0 1 0,1 0 0,-1 0 0,1 0 0,-1-1 0,1 1 0,0 0 0,0 0 0,0 0 0,0 0 0,0 0 0,0 0 0,0-1 0,6 2 0,-4-2 0,5 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9-02T13:05:30.781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2359 14 24575,'-4'-1'0,"0"1"0,2-1 0,-2 1 0,-1 0 0,-1 0 0,-1-1 0,1 1 0,0 0 0,-1 0 0,-1 0 0,0 0 0,-1-1 0,2 1 0,-1 0 0,0 0 0,0 1 0,0-1 0,0 1 0,-1 0 0,0-1 0,-1 1 0,0 0 0,0-1 0,1 1 0,0-1 0,2 1 0,-1 0 0,0-1 0,1 1 0,0-1 0,0 0 0,1 0 0,-1 0 0,-1 1 0,-2-1 0,-1-1 0,-5 1 0,-2-2 0,-3 0 0,-1 1 0,0 0 0,1 0 0,4 0 0,2 0 0,4 1 0,0-1 0,1 1 0,1 0 0,0 0 0,0 0 0,0 0 0,-1 1 0,0-1 0,0 0 0,0 0 0,1 0 0,-1 0 0,-1 0 0,-3 0 0,-4 0 0,-2 0 0,-1 0 0,-2 0 0,3 0 0,0 0 0,2 1 0,5-1 0,1 0 0,1 0 0,2 0 0,-1 0 0,0 1 0,-2-1 0,-1 0 0,-2 0 0,-1 0 0,-1 0 0,-3 0 0,0 0 0,0 0 0,3 0 0,3 0 0,2 0 0,0 0 0,1 1 0,0-1 0,1 0 0,-2 0 0,2 0 0,-1 0 0,-1 0 0,1 1 0,0-1 0,0 0 0,0 0 0,1 0 0,-2 0 0,2 0 0,-1 0 0,0 0 0,-3 1 0,-2-1 0,-1-1 0,-1 1 0,0-1 0,1 1 0,-1 0 0,1-1 0,-2 1 0,-1-1 0,1 1 0,0-1 0,3 1 0,1-1 0,0 0 0,0 0 0,-3 1 0,1-1 0,3 0 0,-2 0 0,3 1 0,-2-1 0,3 0 0,0 1 0,3-1 0,-2 1 0,-1 0 0,-3 0 0,0 0 0,0 0 0,1 0 0,0 0 0,2 0 0,1 0 0,1 0 0,1 0 0,0 0 0,0 1 0,0-1 0,-1 0 0,-2 0 0,-2 0 0,0 0 0,1 0 0,1 0 0,2 0 0,-1 0 0,2 0 0,1 1 0,2-1 0,-1 0 0,1 0 0,-1 0 0,0 0 0,-1 1 0,-4 0 0,1-1 0,-2 0 0,2 1 0,1-1 0,2 0 0,0 1 0,1-1 0,-1 0 0,1 1 0,0 0 0,0 0 0,1 0 0,-1 0 0,2 0 0,-1 0 0,1 0 0,-1 1 0,2-1 0,-1 1 0,0-2 0,1 2 0,0-1 0,1-1 0,1 1 0,0-1 0,0 1 0,1-1 0,-1 1 0,0-1 0,0 1 0,0-1 0,-1 1 0,1-1 0,-1 1 0,0 0 0,0 0 0,0 0 0,-1-1 0,1 1 0,-1-1 0,1 1 0,-1-1 0,1 1 0,0 0 0,-1-1 0,0 0 0,-1 0 0,-1 1 0,2-1 0,-1 1 0,1-1 0,0 1 0,0-1 0,-1 2 0,1-1 0,-2 1 0,0-1 0,-1 1 0,-2-1 0,0 1 0,-1 0 0,1 0 0,1-1 0,0 2 0,3-1 0,-1 0 0,2 0 0,-1 0 0,2-1 0,-1 0 0,0 0 0,1 1 0,-1 0 0,0 1 0,0 0 0,0 1 0,0 0 0,0 0 0,0 0 0,-1-1 0,1 0 0,0 1 0,0 0 0,1-1 0,0 2 0,-1-1 0,0 2 0,0-2 0,1 0 0,0 0 0,0-1 0,0 1 0,0 0 0,0 0 0,0 1 0,-1 1 0,0 0 0,0 1 0,0 0 0,1-1 0,-1 0 0,2 0 0,0-1 0,1-1 0,1 1 0,-1-1 0,1-1 0,0-1 0,-1 0 0,1 1 0,0 0 0,0 1 0,0-1 0,0 2 0,1 0 0,0 1 0,2-1 0,-1 0 0,1-1 0,0 1 0,-1-2 0,0 1 0,0 0 0,-1 1 0,2 0 0,1 1 0,1 0 0,3 1 0,1 0 0,2 0 0,1-1 0,1 1 0,2-1 0,-1-1 0,2 1 0,-3-1 0,0-1 0,-2 0 0,-1-1 0,0 0 0,-1-1 0,1 0 0,0-1 0,-1 1 0,0-1 0,-1 1 0,1-1 0,1 1 0,0 0 0,1 1 0,-1-1 0,2 0 0,2-1 0,4 1 0,1-1 0,1 1 0,-4-1 0,2 1 0,-3 0 0,3 1 0,1-1 0,1 1 0,0-2 0,4 1 0,-1 0 0,2 0 0,-1-1 0,1-1 0,-2 0 0,2 0 0,-1 0 0,4 1 0,4-1 0,3 2 0,3 1 0,-5 1 0,3 2 0,-6-2 0,11 2 0,-12-3 0,2 1 0,-10-1 0,-3 0 0,5-1 0,1 1 0,1 0 0,-2-1 0,3 2 0,-3-1 0,3 0 0,-1-1 0,-1-1 0,-1 0 0,-1 0 0,0 2 0,1-1 0,0 1 0,0-1 0,1 0 0,-1 0 0,1 0 0,-2-1 0,-1 2 0,-2-3 0,-1 1 0,-4-2 0,-1 1 0,-2-1 0,2 0 0,1 0 0,1 1 0,1 0 0,3 0 0,-1-1 0,3 1 0,-3-1 0,2 1 0,-2-1 0,1 0 0,2 0 0,-1 0 0,4 0 0,0 2 0,0-1 0,-1 1 0,1 0 0,-2-1 0,1 1 0,-2-1 0,-2 0 0,-4 0 0,4-1 0,-5 1 0,4 0 0,-4-1 0,0 1 0,-2-1 0,-2-1 0,-1 1 0,1 0 0,-1 0 0,1 0 0,2 1 0,-1-1 0,2 0 0,-2 0 0,0 0 0,-3 0 0,-1-1 0,-2 1 0,-1-1 0,0 1 0,2 0 0,1 0 0,0 0 0,1 1 0,-1-1 0,2 1 0,-1-1 0,0 0 0,0 0 0,-3 1 0,0-1 0,-2 1 0,0 0 0,0-1 0,1 0 0,2 1 0,1-1 0,1 0 0,1 0 0,-1 0 0,0-1 0,-2 1 0,-1-2 0,-1 1 0,-1-1 0,1 0 0,0 0 0,1 0 0,-1 0 0,1 1 0,-1 0 0,1-1 0,-1 1 0,0-1 0,-1 0 0,-1 1 0,0-1 0,-1 0 0,0 0 0,0-2 0,2 0 0,-1-1 0,3-1 0,0 1 0,0-1 0,0 1 0,-1-2 0,0 2 0,-1-1 0,0 1 0,1 0 0,0 1 0,0-1 0,-1 1 0,0-2 0,0 1 0,-2-1 0,1 1 0,-2 0 0,1 1 0,0 0 0,0 1 0,-1-1 0,1-1 0,-1-1 0,-1 0 0,1-1 0,-1 0 0,-1-1 0,0 0 0,1 1 0,-1-1 0,1 1 0,1 1 0,0-1 0,0 1 0,0-1 0,0 0 0,0 0 0,-1 0 0,1 1 0,-1-1 0,-1 1 0,1 0 0,-1-1 0,0 2 0,0 0 0,1 1 0,-2-1 0,0 1 0,-1 1 0,0 1 0,1 0 0,-1 0 0,0 0 0,1-1 0,-3 0 0,1 0 0,0 0 0,-1 0 0,0 2 0,0-1 0,0 1 0,0 0 0,1 0 0,0 0 0,-1 1 0,2 0 0,-1 0 0,2 1 0,1-1 0,-1 1 0,1 0 0,0 0 0,0 0 0,0 0 0,-1-1 0,0 0 0,1 0 0,-1 0 0,0-1 0,0 1 0,0 0 0,1 1 0,0-1 0,0 1 0,0 0 0,0 0 0,-1-1 0,1 1 0,-1 0 0,0 0 0,2 0 0,0 0 0,-1 0 0,1 0 0,0 0 0,-1 1 0,0-1 0,0 1 0,0-1 0,0 0 0,1 0 0,0 1 0,0-1 0,-1 0 0,2 0 0,-2 0 0,1 1 0,1-1 0,-2 0 0,1 1 0,-1-1 0,0 0 0,1 1 0,0-1 0,1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BE0FECD-BD2C-48BE-8D14-6CFE498B9F29}" type="datetimeFigureOut">
              <a:rPr lang="en-US" smtClean="0"/>
              <a:t>2/6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9D900A-A919-4C19-8158-8A9DE8E7374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7607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atmethods.net/input/datatypes.html" TargetMode="External"/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www.stat.berkeley.edu/~s133/factors.html" TargetMode="Externa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6646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: quotation mark may need to change when directly copy over to R</a:t>
            </a:r>
          </a:p>
          <a:p>
            <a:endParaRPr lang="en-US" dirty="0"/>
          </a:p>
          <a:p>
            <a:r>
              <a:rPr lang="en-US" dirty="0"/>
              <a:t>Other sources:</a:t>
            </a:r>
          </a:p>
          <a:p>
            <a:r>
              <a:rPr lang="en-US" dirty="0">
                <a:hlinkClick r:id="rId3"/>
              </a:rPr>
              <a:t>http://www.statmethods.net/input/datatypes.html</a:t>
            </a:r>
            <a:endParaRPr lang="en-US" dirty="0"/>
          </a:p>
          <a:p>
            <a:endParaRPr lang="en-US" dirty="0"/>
          </a:p>
          <a:p>
            <a:r>
              <a:rPr lang="en-US" dirty="0">
                <a:hlinkClick r:id="rId4"/>
              </a:rPr>
              <a:t>http://www.stat.berkeley.edu/~s133/factors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587404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moothing techniques</a:t>
            </a:r>
          </a:p>
          <a:p>
            <a:r>
              <a:rPr lang="en-US" dirty="0"/>
              <a:t>Fog in</a:t>
            </a:r>
            <a:r>
              <a:rPr lang="en-US" baseline="0" dirty="0"/>
              <a:t> images</a:t>
            </a:r>
          </a:p>
          <a:p>
            <a:r>
              <a:rPr lang="en-US" dirty="0"/>
              <a:t>Orange doesn’t have great support for smooth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072761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example, collect people’s age, 250 would be an outlier as no one has been found to live that long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Note that orange provides tools for removing outliers,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8250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 a trivial decision of what counts as outlier,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9853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797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al with missing data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nd out missing value</a:t>
            </a:r>
          </a:p>
          <a:p>
            <a:r>
              <a:rPr lang="en-US" sz="1200" kern="1200" dirty="0" err="1">
                <a:solidFill>
                  <a:srgbClr val="0000FF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rgbClr val="0000FF"/>
                </a:solidFill>
                <a:effectLst/>
                <a:latin typeface="+mn-lt"/>
                <a:ea typeface="+mn-ea"/>
                <a:cs typeface="+mn-cs"/>
              </a:rPr>
              <a:t>(titanic) 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Returns True and False. True represents missing value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# List missing value for specific attribut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 # Returns a logical vector indicating which cases are complete. True represents NON missing valu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list rows of data that do NOT have missing values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   # The square brackets indicates the index of selected data with format [row, column].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row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list rows of data that have missing values </a:t>
            </a:r>
            <a:b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[!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  # The exclamation mark means NOT 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how many missing values in a column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ew(titanic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ength(which(!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)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stimate missing valu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king attribute “age” for example, one way is to replace missing values with the average age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.n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] &lt;- mean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TRUE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gnore the Missing Value During Analysis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titanic[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te.cas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,]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omi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Identify duplicate data</a:t>
            </a:r>
          </a:p>
          <a:p>
            <a:endParaRPr lang="en-US" dirty="0"/>
          </a:p>
          <a:p>
            <a:r>
              <a:rPr lang="en-US" dirty="0"/>
              <a:t>duplicated(titanic) # Returns True or</a:t>
            </a:r>
            <a:r>
              <a:rPr lang="en-US" baseline="0" dirty="0"/>
              <a:t> False. True represents duplicated valu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9378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wo users, like a couple</a:t>
            </a:r>
            <a:r>
              <a:rPr lang="en-US" baseline="0" dirty="0"/>
              <a:t> might share a computer and thus share the IP address, but their answers should not be highly simila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23684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047794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  <a:p>
            <a:pPr marL="0" indent="0">
              <a:buFont typeface="Arial"/>
              <a:buNone/>
            </a:pPr>
            <a:r>
              <a:rPr lang="en-US" dirty="0"/>
              <a:t>For</a:t>
            </a:r>
            <a:r>
              <a:rPr lang="en-US" baseline="0" dirty="0"/>
              <a:t> numerical attribute </a:t>
            </a:r>
            <a:r>
              <a:rPr lang="en-US" dirty="0"/>
              <a:t>“Age”:</a:t>
            </a:r>
          </a:p>
          <a:p>
            <a:pPr marL="171450" indent="-171450">
              <a:buFont typeface="Arial"/>
              <a:buChar char="•"/>
            </a:pPr>
            <a:endParaRPr lang="en-US" dirty="0"/>
          </a:p>
          <a:p>
            <a:r>
              <a:rPr lang="en-US" dirty="0"/>
              <a:t>me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medi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freq</a:t>
            </a:r>
            <a:r>
              <a:rPr lang="en-US" dirty="0"/>
              <a:t>=table(</a:t>
            </a:r>
            <a:r>
              <a:rPr lang="en-US" dirty="0" err="1"/>
              <a:t>titanic$Age</a:t>
            </a:r>
            <a:r>
              <a:rPr lang="en-US" dirty="0"/>
              <a:t>) </a:t>
            </a:r>
            <a:r>
              <a:rPr lang="en-US" baseline="0" dirty="0"/>
              <a:t># frequency distribution</a:t>
            </a:r>
            <a:endParaRPr lang="en-US" dirty="0"/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able(</a:t>
            </a:r>
            <a:r>
              <a:rPr lang="en-US" baseline="0" dirty="0" err="1"/>
              <a:t>titanic$Age</a:t>
            </a:r>
            <a:r>
              <a:rPr lang="en-US" baseline="0" dirty="0"/>
              <a:t>)[</a:t>
            </a:r>
            <a:r>
              <a:rPr lang="en-US" baseline="0" dirty="0" err="1"/>
              <a:t>which.max</a:t>
            </a:r>
            <a:r>
              <a:rPr lang="en-US" baseline="0" dirty="0"/>
              <a:t>(table(</a:t>
            </a:r>
            <a:r>
              <a:rPr lang="en-US" baseline="0" dirty="0" err="1"/>
              <a:t>titanic$Age</a:t>
            </a:r>
            <a:r>
              <a:rPr lang="en-US" baseline="0" dirty="0"/>
              <a:t>))]  # mode</a:t>
            </a:r>
          </a:p>
          <a:p>
            <a:endParaRPr lang="en-US" dirty="0"/>
          </a:p>
          <a:p>
            <a:r>
              <a:rPr lang="en-US" baseline="0" dirty="0" err="1"/>
              <a:t>var</a:t>
            </a:r>
            <a:r>
              <a:rPr lang="en-US" baseline="0" dirty="0"/>
              <a:t>(</a:t>
            </a:r>
            <a:r>
              <a:rPr lang="en-US" baseline="0" dirty="0" err="1"/>
              <a:t>titanic$Age</a:t>
            </a:r>
            <a:r>
              <a:rPr lang="en-US" baseline="0" dirty="0"/>
              <a:t>) # varianc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# standard deviation</a:t>
            </a:r>
          </a:p>
          <a:p>
            <a:endParaRPr lang="en-US" dirty="0"/>
          </a:p>
          <a:p>
            <a:r>
              <a:rPr lang="en-US" dirty="0"/>
              <a:t>max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dirty="0"/>
              <a:t>min(</a:t>
            </a:r>
            <a:r>
              <a:rPr lang="en-US" dirty="0" err="1"/>
              <a:t>titanic$Age</a:t>
            </a:r>
            <a:r>
              <a:rPr lang="en-US" dirty="0"/>
              <a:t>)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g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n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endParaRPr lang="pt-B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pPr lvl="0"/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mary(titanic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It will show the count number of individual value for factor variables and minimum, maximum, and mean value for numeric variable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baseline="0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Count the number for factors</a:t>
            </a:r>
          </a:p>
          <a:p>
            <a:pPr marL="0" indent="0">
              <a:buFont typeface="Arial"/>
              <a:buNone/>
            </a:pPr>
            <a:r>
              <a:rPr lang="en-US" dirty="0"/>
              <a:t>table(</a:t>
            </a:r>
            <a:r>
              <a:rPr lang="en-US" dirty="0" err="1"/>
              <a:t>titanic$Sex</a:t>
            </a:r>
            <a:r>
              <a:rPr lang="en-US" dirty="0"/>
              <a:t>) # It will show</a:t>
            </a:r>
            <a:r>
              <a:rPr lang="en-US" baseline="0" dirty="0"/>
              <a:t> the number of female and male respectively.</a:t>
            </a:r>
            <a:endParaRPr lang="en-US" dirty="0"/>
          </a:p>
          <a:p>
            <a:pPr marL="0" indent="0">
              <a:buFont typeface="Arial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Summary</a:t>
            </a:r>
          </a:p>
          <a:p>
            <a:r>
              <a:rPr lang="en-US" dirty="0"/>
              <a:t>summary(titanic)</a:t>
            </a:r>
          </a:p>
          <a:p>
            <a:r>
              <a:rPr lang="en-US" dirty="0"/>
              <a:t># It will show the count number of individual</a:t>
            </a:r>
            <a:r>
              <a:rPr lang="en-US" baseline="0" dirty="0"/>
              <a:t> value </a:t>
            </a:r>
            <a:r>
              <a:rPr lang="en-US" dirty="0"/>
              <a:t>for factor variables</a:t>
            </a:r>
            <a:r>
              <a:rPr lang="en-US" baseline="0" dirty="0"/>
              <a:t> and minimum, maximum, and mean value for numeric variables.</a:t>
            </a: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39076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529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magine that we</a:t>
            </a:r>
            <a:r>
              <a:rPr lang="en-US" baseline="0" dirty="0"/>
              <a:t> want to collect the homepage of every university in US and explore if these homepages are similar or different. </a:t>
            </a:r>
            <a:r>
              <a:rPr lang="en-US" baseline="0" dirty="0" err="1"/>
              <a:t>Eg</a:t>
            </a:r>
            <a:r>
              <a:rPr lang="en-US" baseline="0" dirty="0"/>
              <a:t>. Which university has the most similar homepage as Syracuse in terms of content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20378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1" dirty="0"/>
          </a:p>
          <a:p>
            <a:pPr marL="0" indent="0">
              <a:buFont typeface="Arial"/>
              <a:buNone/>
            </a:pPr>
            <a:r>
              <a:rPr lang="en-US" dirty="0"/>
              <a:t>For</a:t>
            </a:r>
            <a:r>
              <a:rPr lang="en-US" baseline="0" dirty="0"/>
              <a:t> numerical attribute </a:t>
            </a:r>
            <a:r>
              <a:rPr lang="en-US" dirty="0"/>
              <a:t>“Age”:</a:t>
            </a:r>
          </a:p>
          <a:p>
            <a:pPr marL="171450" indent="-171450">
              <a:buFont typeface="Arial"/>
              <a:buChar char="•"/>
            </a:pPr>
            <a:endParaRPr lang="en-US" dirty="0"/>
          </a:p>
          <a:p>
            <a:r>
              <a:rPr lang="en-US" dirty="0"/>
              <a:t>me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median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err="1"/>
              <a:t>freq</a:t>
            </a:r>
            <a:r>
              <a:rPr lang="en-US" dirty="0"/>
              <a:t>=table(</a:t>
            </a:r>
            <a:r>
              <a:rPr lang="en-US" dirty="0" err="1"/>
              <a:t>titanic$Age</a:t>
            </a:r>
            <a:r>
              <a:rPr lang="en-US" dirty="0"/>
              <a:t>) </a:t>
            </a:r>
            <a:r>
              <a:rPr lang="en-US" baseline="0" dirty="0"/>
              <a:t># frequency distribution</a:t>
            </a:r>
            <a:endParaRPr lang="en-US" dirty="0"/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table(</a:t>
            </a:r>
            <a:r>
              <a:rPr lang="en-US" baseline="0" dirty="0" err="1"/>
              <a:t>titanic$Age</a:t>
            </a:r>
            <a:r>
              <a:rPr lang="en-US" baseline="0" dirty="0"/>
              <a:t>)[</a:t>
            </a:r>
            <a:r>
              <a:rPr lang="en-US" baseline="0" dirty="0" err="1"/>
              <a:t>which.max</a:t>
            </a:r>
            <a:r>
              <a:rPr lang="en-US" baseline="0" dirty="0"/>
              <a:t>(table(</a:t>
            </a:r>
            <a:r>
              <a:rPr lang="en-US" baseline="0" dirty="0" err="1"/>
              <a:t>titanic$Age</a:t>
            </a:r>
            <a:r>
              <a:rPr lang="en-US" baseline="0" dirty="0"/>
              <a:t>))]  # mode</a:t>
            </a:r>
          </a:p>
          <a:p>
            <a:endParaRPr lang="en-US" dirty="0"/>
          </a:p>
          <a:p>
            <a:r>
              <a:rPr lang="en-US" baseline="0" dirty="0" err="1"/>
              <a:t>var</a:t>
            </a:r>
            <a:r>
              <a:rPr lang="en-US" baseline="0" dirty="0"/>
              <a:t>(</a:t>
            </a:r>
            <a:r>
              <a:rPr lang="en-US" baseline="0" dirty="0" err="1"/>
              <a:t>titanic$Age</a:t>
            </a:r>
            <a:r>
              <a:rPr lang="en-US" baseline="0" dirty="0"/>
              <a:t>) # varianc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d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# standard deviation</a:t>
            </a:r>
          </a:p>
          <a:p>
            <a:endParaRPr lang="en-US" dirty="0"/>
          </a:p>
          <a:p>
            <a:r>
              <a:rPr lang="en-US" dirty="0"/>
              <a:t>max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dirty="0"/>
              <a:t>min(</a:t>
            </a:r>
            <a:r>
              <a:rPr lang="en-US" dirty="0" err="1"/>
              <a:t>titanic$Age</a:t>
            </a:r>
            <a:r>
              <a:rPr lang="en-US" dirty="0"/>
              <a:t>)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ng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x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n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endParaRPr lang="pt-BR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pPr lvl="0"/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mmary(titanic)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It will show the count number of individual value for factor variables and minimum, maximum, and mean value for numeric variables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baseline="0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0" indent="0">
              <a:buFont typeface="Wingdings" charset="0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Count the number for factors</a:t>
            </a:r>
          </a:p>
          <a:p>
            <a:pPr marL="0" indent="0">
              <a:buFont typeface="Arial"/>
              <a:buNone/>
            </a:pPr>
            <a:r>
              <a:rPr lang="en-US" dirty="0"/>
              <a:t>table(</a:t>
            </a:r>
            <a:r>
              <a:rPr lang="en-US" dirty="0" err="1"/>
              <a:t>titanic$Sex</a:t>
            </a:r>
            <a:r>
              <a:rPr lang="en-US" dirty="0"/>
              <a:t>) # It will show</a:t>
            </a:r>
            <a:r>
              <a:rPr lang="en-US" baseline="0" dirty="0"/>
              <a:t> the number of female and male respectively.</a:t>
            </a:r>
            <a:endParaRPr lang="en-US" dirty="0"/>
          </a:p>
          <a:p>
            <a:pPr marL="0" indent="0">
              <a:buFont typeface="Arial"/>
              <a:buNone/>
            </a:pPr>
            <a:endParaRPr lang="en-US" dirty="0"/>
          </a:p>
          <a:p>
            <a:pPr marL="171450" indent="-171450">
              <a:buFont typeface="Arial"/>
              <a:buChar char="•"/>
            </a:pPr>
            <a:r>
              <a:rPr lang="en-US" dirty="0"/>
              <a:t>Summary</a:t>
            </a:r>
          </a:p>
          <a:p>
            <a:r>
              <a:rPr lang="en-US" dirty="0"/>
              <a:t>summary(titanic)</a:t>
            </a:r>
          </a:p>
          <a:p>
            <a:r>
              <a:rPr lang="en-US" dirty="0"/>
              <a:t># It will show the count number of individual</a:t>
            </a:r>
            <a:r>
              <a:rPr lang="en-US" baseline="0" dirty="0"/>
              <a:t> value </a:t>
            </a:r>
            <a:r>
              <a:rPr lang="en-US" dirty="0"/>
              <a:t>for factor variables</a:t>
            </a:r>
            <a:r>
              <a:rPr lang="en-US" baseline="0" dirty="0"/>
              <a:t> and minimum, maximum, and mean value for numeric variables.</a:t>
            </a:r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90807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sz="1200" kern="1200" baseline="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8245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isualization with R</a:t>
            </a:r>
          </a:p>
          <a:p>
            <a:r>
              <a:rPr lang="en-US" dirty="0"/>
              <a:t># Histogram</a:t>
            </a:r>
          </a:p>
          <a:p>
            <a:r>
              <a:rPr lang="en-US" dirty="0" err="1"/>
              <a:t>hist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) # Note: the variable must be numeric</a:t>
            </a:r>
          </a:p>
          <a:p>
            <a:endParaRPr lang="en-US" dirty="0"/>
          </a:p>
          <a:p>
            <a:r>
              <a:rPr lang="en-US" dirty="0"/>
              <a:t># Boxplot</a:t>
            </a:r>
          </a:p>
          <a:p>
            <a:r>
              <a:rPr lang="en-US" dirty="0"/>
              <a:t>boxplot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# Scatterplot</a:t>
            </a:r>
          </a:p>
          <a:p>
            <a:r>
              <a:rPr lang="en-US" dirty="0"/>
              <a:t>plot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titanic$Fare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Crosstab</a:t>
            </a:r>
          </a:p>
          <a:p>
            <a:r>
              <a:rPr lang="en-US" dirty="0" err="1"/>
              <a:t>titanic.tab</a:t>
            </a:r>
            <a:r>
              <a:rPr lang="en-US" dirty="0"/>
              <a:t>=table(</a:t>
            </a:r>
            <a:r>
              <a:rPr lang="en-US" dirty="0" err="1"/>
              <a:t>titanic$Sex</a:t>
            </a:r>
            <a:r>
              <a:rPr lang="en-US" dirty="0"/>
              <a:t>, </a:t>
            </a:r>
            <a:r>
              <a:rPr lang="en-US" dirty="0" err="1"/>
              <a:t>titanic$Survived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Pie chart</a:t>
            </a:r>
          </a:p>
          <a:p>
            <a:r>
              <a:rPr lang="en-US" dirty="0"/>
              <a:t>pie(table(</a:t>
            </a:r>
            <a:r>
              <a:rPr lang="en-US" dirty="0" err="1"/>
              <a:t>titanic$Sex</a:t>
            </a:r>
            <a:r>
              <a:rPr lang="en-US" dirty="0"/>
              <a:t>)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50831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isualization with R</a:t>
            </a:r>
          </a:p>
          <a:p>
            <a:r>
              <a:rPr lang="en-US" dirty="0"/>
              <a:t># Histogram</a:t>
            </a:r>
          </a:p>
          <a:p>
            <a:r>
              <a:rPr lang="en-US" dirty="0" err="1"/>
              <a:t>hist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) # Note: the variable must be numeric</a:t>
            </a:r>
          </a:p>
          <a:p>
            <a:endParaRPr lang="en-US" dirty="0"/>
          </a:p>
          <a:p>
            <a:r>
              <a:rPr lang="en-US" dirty="0"/>
              <a:t># Boxplot</a:t>
            </a:r>
          </a:p>
          <a:p>
            <a:r>
              <a:rPr lang="en-US" dirty="0"/>
              <a:t>boxplot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# Scatterplot</a:t>
            </a:r>
          </a:p>
          <a:p>
            <a:r>
              <a:rPr lang="en-US" dirty="0"/>
              <a:t>plot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titanic$Fare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Crosstab</a:t>
            </a:r>
          </a:p>
          <a:p>
            <a:r>
              <a:rPr lang="en-US" dirty="0" err="1"/>
              <a:t>titanic.tab</a:t>
            </a:r>
            <a:r>
              <a:rPr lang="en-US" dirty="0"/>
              <a:t>=table(</a:t>
            </a:r>
            <a:r>
              <a:rPr lang="en-US" dirty="0" err="1"/>
              <a:t>titanic$Sex</a:t>
            </a:r>
            <a:r>
              <a:rPr lang="en-US" dirty="0"/>
              <a:t>, </a:t>
            </a:r>
            <a:r>
              <a:rPr lang="en-US" dirty="0" err="1"/>
              <a:t>titanic$Survived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/>
              <a:t># Pie chart</a:t>
            </a:r>
          </a:p>
          <a:p>
            <a:r>
              <a:rPr lang="en-US" dirty="0"/>
              <a:t>pie(table(</a:t>
            </a:r>
            <a:r>
              <a:rPr lang="en-US" dirty="0" err="1"/>
              <a:t>titanic$Sex</a:t>
            </a:r>
            <a:r>
              <a:rPr lang="en-US" dirty="0"/>
              <a:t>))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06884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# Boxplot</a:t>
            </a:r>
          </a:p>
          <a:p>
            <a:r>
              <a:rPr lang="en-US" dirty="0"/>
              <a:t>boxplot(</a:t>
            </a:r>
            <a:r>
              <a:rPr lang="en-US" dirty="0" err="1"/>
              <a:t>titanic$Age</a:t>
            </a:r>
            <a:r>
              <a:rPr lang="en-US" dirty="0"/>
              <a:t>)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uanti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$Ag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rm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TRUE) # quartile, remove missing values</a:t>
            </a:r>
          </a:p>
          <a:p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QR=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75%']]-</a:t>
            </a:r>
            <a:r>
              <a:rPr lang="pt-BR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qt</a:t>
            </a:r>
            <a:r>
              <a:rPr lang="pt-BR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['25%']] #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pt-BR" sz="120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quartile</a:t>
            </a:r>
            <a:r>
              <a:rPr lang="pt-BR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nge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40599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hat you can incorporate the seaborn library and use that for plotting instead!  Use the “add-ons” menu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47205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569570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Zoom</a:t>
            </a:r>
            <a:r>
              <a:rPr lang="en-US" baseline="0" dirty="0"/>
              <a:t> in and out</a:t>
            </a:r>
          </a:p>
          <a:p>
            <a:r>
              <a:rPr lang="en-US" baseline="0" dirty="0"/>
              <a:t>Different level of analysis</a:t>
            </a:r>
          </a:p>
          <a:p>
            <a:endParaRPr lang="en-US" baseline="0" dirty="0"/>
          </a:p>
          <a:p>
            <a:r>
              <a:rPr lang="en-US" b="1" baseline="0" dirty="0"/>
              <a:t>Aggregation with R</a:t>
            </a:r>
          </a:p>
          <a:p>
            <a:r>
              <a:rPr lang="en-US" baseline="0" dirty="0"/>
              <a:t>library(</a:t>
            </a:r>
            <a:r>
              <a:rPr lang="en-US" baseline="0" dirty="0" err="1"/>
              <a:t>xlsx</a:t>
            </a:r>
            <a:r>
              <a:rPr lang="en-US" baseline="0" dirty="0"/>
              <a:t>)</a:t>
            </a:r>
          </a:p>
          <a:p>
            <a:r>
              <a:rPr lang="en-US" baseline="0" dirty="0"/>
              <a:t>Sample</a:t>
            </a:r>
            <a:r>
              <a:rPr lang="zh-CN" altLang="en-US" baseline="0" dirty="0"/>
              <a:t> </a:t>
            </a:r>
            <a:r>
              <a:rPr lang="en-US" altLang="zh-CN" baseline="0" dirty="0"/>
              <a:t>data(inserted</a:t>
            </a:r>
            <a:r>
              <a:rPr lang="zh-CN" altLang="en-US" baseline="0" dirty="0"/>
              <a:t> </a:t>
            </a:r>
            <a:r>
              <a:rPr lang="en-US" altLang="zh-CN" baseline="0" dirty="0"/>
              <a:t>in</a:t>
            </a:r>
            <a:r>
              <a:rPr lang="zh-CN" altLang="en-US" baseline="0" dirty="0"/>
              <a:t> </a:t>
            </a:r>
            <a:r>
              <a:rPr lang="en-US" altLang="zh-CN" baseline="0" dirty="0"/>
              <a:t>the</a:t>
            </a:r>
            <a:r>
              <a:rPr lang="zh-CN" altLang="en-US" baseline="0" dirty="0"/>
              <a:t> </a:t>
            </a:r>
            <a:r>
              <a:rPr lang="en-US" altLang="zh-CN" baseline="0" dirty="0"/>
              <a:t>slide)</a:t>
            </a:r>
            <a:r>
              <a:rPr lang="zh-CN" altLang="en-US" baseline="0" dirty="0"/>
              <a:t> </a:t>
            </a:r>
            <a:r>
              <a:rPr lang="en-US" altLang="zh-CN" baseline="0" dirty="0"/>
              <a:t>are</a:t>
            </a:r>
            <a:r>
              <a:rPr lang="zh-CN" altLang="en-US" baseline="0" dirty="0"/>
              <a:t> </a:t>
            </a:r>
            <a:r>
              <a:rPr lang="en-US" altLang="zh-CN" baseline="0" dirty="0"/>
              <a:t>weekly</a:t>
            </a:r>
            <a:r>
              <a:rPr lang="zh-CN" altLang="en-US" baseline="0" dirty="0"/>
              <a:t> </a:t>
            </a:r>
            <a:r>
              <a:rPr lang="en-US" altLang="zh-CN" baseline="0" dirty="0"/>
              <a:t>product</a:t>
            </a:r>
            <a:r>
              <a:rPr lang="zh-CN" altLang="en-US" baseline="0" dirty="0"/>
              <a:t> </a:t>
            </a:r>
            <a:r>
              <a:rPr lang="en-US" altLang="zh-CN" baseline="0" dirty="0"/>
              <a:t>sales</a:t>
            </a:r>
            <a:r>
              <a:rPr lang="zh-CN" altLang="en-US" baseline="0" dirty="0"/>
              <a:t> </a:t>
            </a:r>
            <a:r>
              <a:rPr lang="en-US" altLang="zh-CN" baseline="0" dirty="0"/>
              <a:t>in</a:t>
            </a:r>
            <a:r>
              <a:rPr lang="zh-CN" altLang="en-US" baseline="0" dirty="0"/>
              <a:t> </a:t>
            </a:r>
            <a:r>
              <a:rPr lang="en-US" altLang="zh-CN" baseline="0" dirty="0"/>
              <a:t>retail</a:t>
            </a:r>
            <a:r>
              <a:rPr lang="zh-CN" altLang="en-US" baseline="0" dirty="0"/>
              <a:t> </a:t>
            </a:r>
            <a:r>
              <a:rPr lang="en-US" altLang="zh-CN" baseline="0" dirty="0"/>
              <a:t>stores.</a:t>
            </a:r>
            <a:endParaRPr lang="en-US" baseline="0" dirty="0"/>
          </a:p>
          <a:p>
            <a:r>
              <a:rPr lang="en-US" baseline="0" dirty="0"/>
              <a:t>sales &lt;- </a:t>
            </a:r>
            <a:r>
              <a:rPr lang="en-US" baseline="0" dirty="0" err="1"/>
              <a:t>read.xlsx</a:t>
            </a:r>
            <a:r>
              <a:rPr lang="en-US" baseline="0" dirty="0"/>
              <a:t>("/Users/</a:t>
            </a:r>
            <a:r>
              <a:rPr lang="en-US" baseline="0" dirty="0" err="1"/>
              <a:t>byu</a:t>
            </a:r>
            <a:r>
              <a:rPr lang="en-US" baseline="0" dirty="0"/>
              <a:t>/Desktop/data/sales.xlsx",1)</a:t>
            </a:r>
          </a:p>
          <a:p>
            <a:r>
              <a:rPr lang="en-US" baseline="0" dirty="0"/>
              <a:t>attach(sales)</a:t>
            </a:r>
          </a:p>
          <a:p>
            <a:endParaRPr lang="en-US" b="1" baseline="0" dirty="0"/>
          </a:p>
          <a:p>
            <a:r>
              <a:rPr lang="en-US" b="1" baseline="0" dirty="0"/>
              <a:t>Aggregate rows</a:t>
            </a:r>
          </a:p>
          <a:p>
            <a:r>
              <a:rPr lang="en-US" baseline="0" dirty="0"/>
              <a:t># How many products were sold each day in each region?</a:t>
            </a:r>
          </a:p>
          <a:p>
            <a:r>
              <a:rPr lang="en-US" baseline="0" dirty="0" err="1"/>
              <a:t>salesByRegion</a:t>
            </a:r>
            <a:r>
              <a:rPr lang="en-US" baseline="0" dirty="0"/>
              <a:t> &lt;- aggregate(</a:t>
            </a:r>
            <a:r>
              <a:rPr lang="en-US" baseline="0" dirty="0" err="1"/>
              <a:t>cbind</a:t>
            </a:r>
            <a:r>
              <a:rPr lang="en-US" baseline="0" dirty="0"/>
              <a:t>(</a:t>
            </a:r>
            <a:r>
              <a:rPr lang="en-US" baseline="0" dirty="0" err="1"/>
              <a:t>Mon,Tue,Wed,Thu,Fri,Sat,Sun</a:t>
            </a:r>
            <a:r>
              <a:rPr lang="en-US" baseline="0" dirty="0"/>
              <a:t>),by=list(</a:t>
            </a:r>
            <a:r>
              <a:rPr lang="en-US" baseline="0" dirty="0" err="1"/>
              <a:t>Group.region</a:t>
            </a:r>
            <a:r>
              <a:rPr lang="en-US" baseline="0" dirty="0"/>
              <a:t>=Region),FUN=sum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Calculate</a:t>
            </a:r>
            <a:r>
              <a:rPr lang="zh-CN" altLang="en-US" baseline="0" dirty="0"/>
              <a:t> </a:t>
            </a:r>
            <a:r>
              <a:rPr lang="en-US" altLang="zh-CN" baseline="0" dirty="0"/>
              <a:t>the</a:t>
            </a:r>
            <a:r>
              <a:rPr lang="zh-CN" altLang="en-US" baseline="0" dirty="0"/>
              <a:t> </a:t>
            </a:r>
            <a:r>
              <a:rPr lang="en-US" altLang="zh-CN" baseline="0" dirty="0"/>
              <a:t>total</a:t>
            </a:r>
            <a:r>
              <a:rPr lang="zh-CN" altLang="en-US" baseline="0" dirty="0"/>
              <a:t> </a:t>
            </a:r>
            <a:r>
              <a:rPr lang="en-US" altLang="zh-CN" baseline="0" dirty="0"/>
              <a:t>for</a:t>
            </a:r>
            <a:r>
              <a:rPr lang="zh-CN" altLang="en-US" baseline="0" dirty="0"/>
              <a:t> </a:t>
            </a:r>
            <a:r>
              <a:rPr lang="en-US" altLang="zh-CN" baseline="0" dirty="0"/>
              <a:t>each</a:t>
            </a:r>
            <a:r>
              <a:rPr lang="zh-CN" altLang="en-US" baseline="0" dirty="0"/>
              <a:t> </a:t>
            </a:r>
            <a:r>
              <a:rPr lang="en-US" altLang="zh-CN" baseline="0" dirty="0"/>
              <a:t>region</a:t>
            </a:r>
          </a:p>
          <a:p>
            <a:r>
              <a:rPr lang="en-US" baseline="0" dirty="0"/>
              <a:t>View(</a:t>
            </a:r>
            <a:r>
              <a:rPr lang="en-US" baseline="0" dirty="0" err="1"/>
              <a:t>salesByRegion</a:t>
            </a:r>
            <a:r>
              <a:rPr lang="en-US" baseline="0" dirty="0"/>
              <a:t>)</a:t>
            </a:r>
          </a:p>
          <a:p>
            <a:r>
              <a:rPr lang="en-US" baseline="0" dirty="0"/>
              <a:t># Note: by variables must be in a list (even if there is only one)</a:t>
            </a:r>
          </a:p>
          <a:p>
            <a:endParaRPr lang="en-US" b="1" baseline="0" dirty="0"/>
          </a:p>
          <a:p>
            <a:r>
              <a:rPr lang="en-US" b="1" baseline="0" dirty="0"/>
              <a:t>Aggregate rows and columns</a:t>
            </a:r>
          </a:p>
          <a:p>
            <a:r>
              <a:rPr lang="en-US" baseline="0" dirty="0"/>
              <a:t># What were the average sales for each region during the weekend?</a:t>
            </a:r>
          </a:p>
          <a:p>
            <a:r>
              <a:rPr lang="en-US" baseline="0" dirty="0" err="1"/>
              <a:t>InWeekend</a:t>
            </a:r>
            <a:r>
              <a:rPr lang="en-US" baseline="0" dirty="0"/>
              <a:t> &lt;- </a:t>
            </a:r>
            <a:r>
              <a:rPr lang="en-US" baseline="0" dirty="0" err="1"/>
              <a:t>rowSums</a:t>
            </a:r>
            <a:r>
              <a:rPr lang="en-US" baseline="0" dirty="0"/>
              <a:t>(sales[,c(“</a:t>
            </a:r>
            <a:r>
              <a:rPr lang="en-US" baseline="0" dirty="0" err="1"/>
              <a:t>Sat”,“Sun</a:t>
            </a:r>
            <a:r>
              <a:rPr lang="en-US" baseline="0" dirty="0"/>
              <a:t>”)]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Sum</a:t>
            </a:r>
            <a:r>
              <a:rPr lang="zh-CN" altLang="en-US" baseline="0" dirty="0"/>
              <a:t> </a:t>
            </a:r>
            <a:r>
              <a:rPr lang="en-US" altLang="zh-CN" baseline="0" dirty="0"/>
              <a:t>column</a:t>
            </a:r>
            <a:r>
              <a:rPr lang="zh-CN" altLang="en-US" baseline="0" dirty="0"/>
              <a:t> </a:t>
            </a:r>
            <a:r>
              <a:rPr lang="en-US" altLang="zh-CN" baseline="0" dirty="0"/>
              <a:t>“Sat”</a:t>
            </a:r>
            <a:r>
              <a:rPr lang="zh-CN" altLang="en-US" baseline="0" dirty="0"/>
              <a:t> </a:t>
            </a:r>
            <a:r>
              <a:rPr lang="en-US" altLang="zh-CN" baseline="0" dirty="0"/>
              <a:t>and</a:t>
            </a:r>
            <a:r>
              <a:rPr lang="zh-CN" altLang="en-US" baseline="0" dirty="0"/>
              <a:t> </a:t>
            </a:r>
            <a:r>
              <a:rPr lang="en-US" altLang="zh-CN" baseline="0" dirty="0"/>
              <a:t>“Sun”</a:t>
            </a:r>
            <a:r>
              <a:rPr lang="zh-CN" altLang="en-US" baseline="0" dirty="0"/>
              <a:t> </a:t>
            </a:r>
            <a:r>
              <a:rPr lang="en-US" altLang="zh-CN" baseline="0" dirty="0"/>
              <a:t>by</a:t>
            </a:r>
            <a:r>
              <a:rPr lang="zh-CN" altLang="en-US" baseline="0" dirty="0"/>
              <a:t> </a:t>
            </a:r>
            <a:r>
              <a:rPr lang="en-US" altLang="zh-CN" baseline="0" dirty="0"/>
              <a:t>each</a:t>
            </a:r>
            <a:r>
              <a:rPr lang="zh-CN" altLang="en-US" baseline="0" dirty="0"/>
              <a:t> </a:t>
            </a:r>
            <a:r>
              <a:rPr lang="en-US" altLang="zh-CN" baseline="0" dirty="0"/>
              <a:t>row</a:t>
            </a:r>
            <a:endParaRPr lang="en-US" baseline="0" dirty="0"/>
          </a:p>
          <a:p>
            <a:r>
              <a:rPr lang="en-US" baseline="0" dirty="0" err="1"/>
              <a:t>salesNew</a:t>
            </a:r>
            <a:r>
              <a:rPr lang="en-US" baseline="0" dirty="0"/>
              <a:t> &lt;- </a:t>
            </a:r>
            <a:r>
              <a:rPr lang="en-US" baseline="0" dirty="0" err="1"/>
              <a:t>data.frame</a:t>
            </a:r>
            <a:r>
              <a:rPr lang="en-US" baseline="0" dirty="0"/>
              <a:t>(</a:t>
            </a:r>
            <a:r>
              <a:rPr lang="en-US" baseline="0" dirty="0" err="1"/>
              <a:t>sales,InWeekend</a:t>
            </a:r>
            <a:r>
              <a:rPr lang="en-US" baseline="0" dirty="0"/>
              <a:t>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Add</a:t>
            </a:r>
            <a:r>
              <a:rPr lang="zh-CN" altLang="en-US" baseline="0" dirty="0"/>
              <a:t> </a:t>
            </a:r>
            <a:r>
              <a:rPr lang="en-US" altLang="zh-CN" baseline="0" dirty="0"/>
              <a:t>new</a:t>
            </a:r>
            <a:r>
              <a:rPr lang="zh-CN" altLang="en-US" baseline="0" dirty="0"/>
              <a:t> </a:t>
            </a:r>
            <a:r>
              <a:rPr lang="en-US" altLang="zh-CN" baseline="0" dirty="0"/>
              <a:t>column</a:t>
            </a:r>
            <a:r>
              <a:rPr lang="zh-CN" altLang="en-US" baseline="0" dirty="0"/>
              <a:t> </a:t>
            </a:r>
            <a:r>
              <a:rPr lang="en-US" altLang="zh-CN" baseline="0" dirty="0"/>
              <a:t>into</a:t>
            </a:r>
            <a:r>
              <a:rPr lang="zh-CN" altLang="en-US" baseline="0" dirty="0"/>
              <a:t> </a:t>
            </a:r>
            <a:r>
              <a:rPr lang="en-US" altLang="zh-CN" baseline="0" dirty="0"/>
              <a:t>original</a:t>
            </a:r>
            <a:r>
              <a:rPr lang="zh-CN" altLang="en-US" baseline="0" dirty="0"/>
              <a:t> </a:t>
            </a:r>
            <a:r>
              <a:rPr lang="en-US" altLang="zh-CN" baseline="0" dirty="0"/>
              <a:t>data</a:t>
            </a:r>
            <a:r>
              <a:rPr lang="zh-CN" altLang="en-US" baseline="0" dirty="0"/>
              <a:t> </a:t>
            </a:r>
            <a:r>
              <a:rPr lang="en-US" altLang="zh-CN" baseline="0" dirty="0"/>
              <a:t>frame</a:t>
            </a:r>
            <a:endParaRPr lang="en-US" baseline="0" dirty="0"/>
          </a:p>
          <a:p>
            <a:r>
              <a:rPr lang="en-US" baseline="0" dirty="0" err="1"/>
              <a:t>salesInWeekend</a:t>
            </a:r>
            <a:r>
              <a:rPr lang="en-US" baseline="0" dirty="0"/>
              <a:t> &lt;-aggregate(</a:t>
            </a:r>
            <a:r>
              <a:rPr lang="en-US" baseline="0" dirty="0" err="1"/>
              <a:t>InWeekend</a:t>
            </a:r>
            <a:r>
              <a:rPr lang="en-US" baseline="0" dirty="0"/>
              <a:t>, by=list(Region), FUN=mean)</a:t>
            </a:r>
            <a:r>
              <a:rPr lang="zh-CN" altLang="en-US" baseline="0" dirty="0"/>
              <a:t> </a:t>
            </a:r>
            <a:r>
              <a:rPr lang="en-US" altLang="zh-CN" baseline="0" dirty="0"/>
              <a:t>#</a:t>
            </a:r>
            <a:r>
              <a:rPr lang="zh-CN" altLang="en-US" baseline="0" dirty="0"/>
              <a:t> </a:t>
            </a:r>
            <a:r>
              <a:rPr lang="en-US" altLang="zh-CN" baseline="0" dirty="0"/>
              <a:t>Calculate</a:t>
            </a:r>
            <a:r>
              <a:rPr lang="zh-CN" altLang="en-US" baseline="0" dirty="0"/>
              <a:t> </a:t>
            </a:r>
            <a:r>
              <a:rPr lang="en-US" altLang="zh-CN" baseline="0" dirty="0"/>
              <a:t>the</a:t>
            </a:r>
            <a:r>
              <a:rPr lang="zh-CN" altLang="en-US" baseline="0" dirty="0"/>
              <a:t> </a:t>
            </a:r>
            <a:r>
              <a:rPr lang="en-US" altLang="zh-CN" baseline="0" dirty="0"/>
              <a:t>mean</a:t>
            </a:r>
            <a:r>
              <a:rPr lang="zh-CN" altLang="en-US" baseline="0" dirty="0"/>
              <a:t> </a:t>
            </a:r>
            <a:r>
              <a:rPr lang="en-US" altLang="zh-CN" baseline="0" dirty="0"/>
              <a:t>for</a:t>
            </a:r>
            <a:r>
              <a:rPr lang="zh-CN" altLang="en-US" baseline="0" dirty="0"/>
              <a:t> </a:t>
            </a:r>
            <a:r>
              <a:rPr lang="en-US" altLang="zh-CN" baseline="0" dirty="0"/>
              <a:t>each</a:t>
            </a:r>
            <a:r>
              <a:rPr lang="zh-CN" altLang="en-US" baseline="0" dirty="0"/>
              <a:t> </a:t>
            </a:r>
            <a:r>
              <a:rPr lang="en-US" altLang="zh-CN" baseline="0" dirty="0"/>
              <a:t>region</a:t>
            </a:r>
            <a:endParaRPr lang="en-US" baseline="0" dirty="0"/>
          </a:p>
          <a:p>
            <a:r>
              <a:rPr lang="en-US" baseline="0" dirty="0"/>
              <a:t>detach(sales)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44422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&gt; </a:t>
            </a:r>
            <a:r>
              <a:rPr lang="en-US" dirty="0" err="1"/>
              <a:t>women_fare</a:t>
            </a:r>
            <a:r>
              <a:rPr lang="en-US" dirty="0"/>
              <a:t>=aggregate(</a:t>
            </a:r>
            <a:r>
              <a:rPr lang="en-US" dirty="0" err="1"/>
              <a:t>titanic$Fare</a:t>
            </a:r>
            <a:r>
              <a:rPr lang="en-US" dirty="0"/>
              <a:t>, by=list(sex=</a:t>
            </a:r>
            <a:r>
              <a:rPr lang="en-US" dirty="0" err="1"/>
              <a:t>titanic$Sex</a:t>
            </a:r>
            <a:r>
              <a:rPr lang="en-US" dirty="0"/>
              <a:t>), FUN=mean)</a:t>
            </a:r>
          </a:p>
          <a:p>
            <a:r>
              <a:rPr lang="en-US" dirty="0"/>
              <a:t>&gt; </a:t>
            </a:r>
            <a:r>
              <a:rPr lang="en-US" dirty="0" err="1"/>
              <a:t>women_fare</a:t>
            </a:r>
            <a:endParaRPr lang="en-US" dirty="0"/>
          </a:p>
          <a:p>
            <a:r>
              <a:rPr lang="en-US" dirty="0"/>
              <a:t>     sex        x</a:t>
            </a:r>
          </a:p>
          <a:p>
            <a:r>
              <a:rPr lang="en-US" dirty="0"/>
              <a:t>1 female 44.47982</a:t>
            </a:r>
          </a:p>
          <a:p>
            <a:r>
              <a:rPr lang="en-US" dirty="0"/>
              <a:t>2   male 25.52389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23998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Data</a:t>
            </a:r>
            <a:r>
              <a:rPr lang="en-US" b="1" baseline="0" dirty="0"/>
              <a:t> transformation with R</a:t>
            </a:r>
          </a:p>
          <a:p>
            <a:endParaRPr lang="en-US" b="1" baseline="0" dirty="0"/>
          </a:p>
          <a:p>
            <a:r>
              <a:rPr lang="en-US" b="1" dirty="0"/>
              <a:t>Discretization:</a:t>
            </a:r>
          </a:p>
          <a:p>
            <a:r>
              <a:rPr lang="en-US" b="0" dirty="0"/>
              <a:t>Take</a:t>
            </a:r>
            <a:r>
              <a:rPr lang="zh-CN" altLang="en-US" b="0" dirty="0"/>
              <a:t> </a:t>
            </a:r>
            <a:r>
              <a:rPr lang="en-US" altLang="zh-CN" b="0" dirty="0"/>
              <a:t>attribute</a:t>
            </a:r>
            <a:r>
              <a:rPr lang="zh-CN" altLang="en-US" b="0" dirty="0"/>
              <a:t> </a:t>
            </a:r>
            <a:r>
              <a:rPr lang="en-US" altLang="zh-CN" b="0" dirty="0"/>
              <a:t>“Age”</a:t>
            </a:r>
            <a:r>
              <a:rPr lang="zh-CN" altLang="en-US" b="0" dirty="0"/>
              <a:t> </a:t>
            </a:r>
            <a:r>
              <a:rPr lang="en-US" altLang="zh-CN" b="0" dirty="0"/>
              <a:t>in</a:t>
            </a:r>
            <a:r>
              <a:rPr lang="zh-CN" altLang="en-US" b="0" dirty="0"/>
              <a:t> </a:t>
            </a:r>
            <a:r>
              <a:rPr lang="en-US" altLang="zh-CN" b="0" dirty="0"/>
              <a:t>Titanic</a:t>
            </a:r>
            <a:r>
              <a:rPr lang="zh-CN" altLang="en-US" b="0" dirty="0"/>
              <a:t> </a:t>
            </a:r>
            <a:r>
              <a:rPr lang="en-US" altLang="zh-CN" b="0" dirty="0"/>
              <a:t>data</a:t>
            </a:r>
            <a:r>
              <a:rPr lang="zh-CN" altLang="en-US" b="0" dirty="0"/>
              <a:t> </a:t>
            </a:r>
            <a:r>
              <a:rPr lang="en-US" altLang="zh-CN" b="0" dirty="0"/>
              <a:t>as</a:t>
            </a:r>
            <a:r>
              <a:rPr lang="zh-CN" altLang="en-US" b="0" dirty="0"/>
              <a:t> </a:t>
            </a:r>
            <a:r>
              <a:rPr lang="en-US" altLang="zh-CN" b="0" dirty="0"/>
              <a:t>example</a:t>
            </a:r>
          </a:p>
          <a:p>
            <a:r>
              <a:rPr lang="zh-CN" altLang="zh-CN" b="0" dirty="0"/>
              <a:t>#</a:t>
            </a:r>
            <a:r>
              <a:rPr lang="zh-CN" altLang="en-US" b="0" dirty="0"/>
              <a:t> </a:t>
            </a:r>
            <a:r>
              <a:rPr lang="en-US" altLang="zh-CN" b="0" dirty="0"/>
              <a:t>discretize</a:t>
            </a:r>
            <a:r>
              <a:rPr lang="zh-CN" altLang="en-US" b="0" dirty="0"/>
              <a:t> </a:t>
            </a:r>
            <a:r>
              <a:rPr lang="en-US" altLang="zh-CN" b="0" dirty="0"/>
              <a:t>age</a:t>
            </a:r>
            <a:r>
              <a:rPr lang="zh-CN" altLang="en-US" b="0" dirty="0"/>
              <a:t> </a:t>
            </a:r>
            <a:r>
              <a:rPr lang="en-US" altLang="zh-CN" b="0" dirty="0"/>
              <a:t>into</a:t>
            </a:r>
            <a:r>
              <a:rPr lang="zh-CN" altLang="en-US" b="0" dirty="0"/>
              <a:t> </a:t>
            </a:r>
            <a:r>
              <a:rPr lang="en-US" altLang="zh-CN" b="0" dirty="0"/>
              <a:t>seven</a:t>
            </a:r>
            <a:r>
              <a:rPr lang="zh-CN" altLang="en-US" b="0" dirty="0"/>
              <a:t> </a:t>
            </a:r>
            <a:r>
              <a:rPr lang="en-US" altLang="zh-CN" b="0" dirty="0"/>
              <a:t>bins</a:t>
            </a:r>
          </a:p>
          <a:p>
            <a:r>
              <a:rPr lang="en-US" b="0" dirty="0"/>
              <a:t>age &lt;- cut(</a:t>
            </a:r>
            <a:r>
              <a:rPr lang="en-US" b="0" dirty="0" err="1"/>
              <a:t>titanic</a:t>
            </a:r>
            <a:r>
              <a:rPr lang="en-US" altLang="zh-CN" b="0" dirty="0" err="1"/>
              <a:t>$</a:t>
            </a:r>
            <a:r>
              <a:rPr lang="en-US" b="0" dirty="0" err="1"/>
              <a:t>Age</a:t>
            </a:r>
            <a:r>
              <a:rPr lang="en-US" b="0" dirty="0"/>
              <a:t>, breaks = c(0,10,20,30,40,50,60,Inf),labels=c("child","teens","twenties","thirties","fourties”,”fifties”,”old”)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52002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 with possible information loss during conversion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Convert text documents to record data by counting word frequenci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495076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Log</a:t>
            </a:r>
            <a:r>
              <a:rPr lang="zh-CN" altLang="en-US" b="1" dirty="0"/>
              <a:t> </a:t>
            </a:r>
            <a:r>
              <a:rPr lang="en-US" altLang="zh-CN" b="1" dirty="0"/>
              <a:t>transformation</a:t>
            </a:r>
            <a:r>
              <a:rPr lang="zh-CN" altLang="en-US" b="1" dirty="0"/>
              <a:t> </a:t>
            </a:r>
            <a:r>
              <a:rPr lang="en-US" altLang="zh-CN" b="1" dirty="0"/>
              <a:t>with</a:t>
            </a:r>
            <a:r>
              <a:rPr lang="zh-CN" altLang="en-US" b="1" dirty="0"/>
              <a:t> </a:t>
            </a:r>
            <a:r>
              <a:rPr lang="en-US" altLang="zh-CN" b="1" dirty="0"/>
              <a:t>R</a:t>
            </a:r>
          </a:p>
          <a:p>
            <a:endParaRPr lang="en-US" b="1" dirty="0"/>
          </a:p>
          <a:p>
            <a:r>
              <a:rPr lang="en-US" b="0" dirty="0"/>
              <a:t>plot(</a:t>
            </a:r>
            <a:r>
              <a:rPr lang="en-US" b="0" dirty="0" err="1"/>
              <a:t>titanic$Age</a:t>
            </a:r>
            <a:r>
              <a:rPr lang="en-US" b="0" dirty="0"/>
              <a:t>, log(</a:t>
            </a:r>
            <a:r>
              <a:rPr lang="en-US" b="0" dirty="0" err="1"/>
              <a:t>titanic$Age</a:t>
            </a:r>
            <a:r>
              <a:rPr lang="en-US" b="0" dirty="0"/>
              <a:t>)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42336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Log</a:t>
            </a:r>
            <a:r>
              <a:rPr lang="zh-CN" altLang="en-US" b="1" dirty="0"/>
              <a:t> </a:t>
            </a:r>
            <a:r>
              <a:rPr lang="en-US" altLang="zh-CN" b="1" dirty="0"/>
              <a:t>transformation</a:t>
            </a:r>
            <a:r>
              <a:rPr lang="zh-CN" altLang="en-US" b="1" dirty="0"/>
              <a:t> </a:t>
            </a:r>
            <a:r>
              <a:rPr lang="en-US" altLang="zh-CN" b="1" dirty="0"/>
              <a:t>with</a:t>
            </a:r>
            <a:r>
              <a:rPr lang="zh-CN" altLang="en-US" b="1" dirty="0"/>
              <a:t> </a:t>
            </a:r>
            <a:r>
              <a:rPr lang="en-US" altLang="zh-CN" b="1" dirty="0"/>
              <a:t>R</a:t>
            </a:r>
          </a:p>
          <a:p>
            <a:endParaRPr lang="en-US" b="1" dirty="0"/>
          </a:p>
          <a:p>
            <a:r>
              <a:rPr lang="en-US" b="0" dirty="0"/>
              <a:t>plot(</a:t>
            </a:r>
            <a:r>
              <a:rPr lang="en-US" b="0" dirty="0" err="1"/>
              <a:t>titanic$Age</a:t>
            </a:r>
            <a:r>
              <a:rPr lang="en-US" b="0" dirty="0"/>
              <a:t>, log(</a:t>
            </a:r>
            <a:r>
              <a:rPr lang="en-US" b="0" dirty="0" err="1"/>
              <a:t>titanic$Age</a:t>
            </a:r>
            <a:r>
              <a:rPr lang="en-US" b="0" dirty="0"/>
              <a:t>)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986631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724996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341593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alculating</a:t>
            </a:r>
            <a:r>
              <a:rPr lang="zh-CN" altLang="en-US" dirty="0"/>
              <a:t> </a:t>
            </a:r>
            <a:r>
              <a:rPr lang="en-US" altLang="zh-CN" dirty="0"/>
              <a:t>Z-score</a:t>
            </a:r>
            <a:r>
              <a:rPr lang="zh-CN" altLang="en-US" dirty="0"/>
              <a:t> </a:t>
            </a:r>
            <a:r>
              <a:rPr lang="en-US" altLang="zh-CN" dirty="0"/>
              <a:t>with</a:t>
            </a:r>
            <a:r>
              <a:rPr lang="zh-CN" altLang="en-US" dirty="0"/>
              <a:t> </a:t>
            </a:r>
            <a:r>
              <a:rPr lang="en-US" altLang="zh-CN" dirty="0"/>
              <a:t>R</a:t>
            </a:r>
          </a:p>
          <a:p>
            <a:r>
              <a:rPr lang="en-US" dirty="0"/>
              <a:t>Using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attribute</a:t>
            </a:r>
            <a:r>
              <a:rPr lang="zh-CN" altLang="en-US" dirty="0"/>
              <a:t> </a:t>
            </a:r>
            <a:r>
              <a:rPr lang="en-US" altLang="zh-CN" dirty="0"/>
              <a:t>“Age”</a:t>
            </a:r>
            <a:r>
              <a:rPr lang="zh-CN" altLang="en-US" dirty="0"/>
              <a:t> </a:t>
            </a:r>
            <a:r>
              <a:rPr lang="en-US" altLang="zh-CN" dirty="0"/>
              <a:t>in</a:t>
            </a:r>
            <a:r>
              <a:rPr lang="zh-CN" altLang="en-US" dirty="0"/>
              <a:t> </a:t>
            </a:r>
            <a:r>
              <a:rPr lang="en-US" altLang="zh-CN" dirty="0"/>
              <a:t>Titanic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</a:p>
          <a:p>
            <a:r>
              <a:rPr lang="zh-CN" altLang="zh-CN" dirty="0"/>
              <a:t>#</a:t>
            </a:r>
            <a:r>
              <a:rPr lang="zh-CN" altLang="en-US" dirty="0"/>
              <a:t> </a:t>
            </a:r>
            <a:r>
              <a:rPr lang="en-US" altLang="zh-CN" dirty="0"/>
              <a:t>function</a:t>
            </a:r>
            <a:r>
              <a:rPr lang="zh-CN" altLang="en-US" dirty="0"/>
              <a:t> </a:t>
            </a:r>
            <a:r>
              <a:rPr lang="en-US" altLang="zh-CN" dirty="0"/>
              <a:t>“scale”</a:t>
            </a:r>
          </a:p>
          <a:p>
            <a:r>
              <a:rPr lang="en-US" altLang="zh-CN" dirty="0"/>
              <a:t>scale(</a:t>
            </a:r>
            <a:r>
              <a:rPr lang="en-US" altLang="zh-CN" dirty="0" err="1"/>
              <a:t>titanic$Age</a:t>
            </a:r>
            <a:r>
              <a:rPr lang="zh-CN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center</a:t>
            </a:r>
            <a:r>
              <a:rPr lang="zh-CN" altLang="en-US" dirty="0"/>
              <a:t> </a:t>
            </a:r>
            <a:r>
              <a:rPr lang="zh-CN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TRUE,</a:t>
            </a:r>
            <a:r>
              <a:rPr lang="zh-CN" altLang="en-US" dirty="0"/>
              <a:t> </a:t>
            </a:r>
            <a:r>
              <a:rPr lang="en-US" altLang="zh-CN" dirty="0"/>
              <a:t>scale</a:t>
            </a:r>
            <a:r>
              <a:rPr lang="zh-CN" altLang="en-US" dirty="0"/>
              <a:t> </a:t>
            </a:r>
            <a:r>
              <a:rPr lang="en-US" altLang="zh-CN" dirty="0"/>
              <a:t>=</a:t>
            </a:r>
            <a:r>
              <a:rPr lang="zh-CN" altLang="en-US" dirty="0"/>
              <a:t> </a:t>
            </a:r>
            <a:r>
              <a:rPr lang="en-US" altLang="zh-CN" dirty="0"/>
              <a:t>TRUE)</a:t>
            </a:r>
          </a:p>
          <a:p>
            <a:r>
              <a:rPr lang="en-US" altLang="zh-CN" dirty="0"/>
              <a:t>Or</a:t>
            </a:r>
          </a:p>
          <a:p>
            <a:r>
              <a:rPr lang="en-US" dirty="0"/>
              <a:t>(</a:t>
            </a:r>
            <a:r>
              <a:rPr lang="en-US" dirty="0" err="1"/>
              <a:t>titanic$Age-mean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na.rm</a:t>
            </a:r>
            <a:r>
              <a:rPr lang="en-US" dirty="0"/>
              <a:t> = TRUE))/</a:t>
            </a:r>
            <a:r>
              <a:rPr lang="en-US" dirty="0" err="1"/>
              <a:t>sd</a:t>
            </a:r>
            <a:r>
              <a:rPr lang="en-US" dirty="0"/>
              <a:t>(</a:t>
            </a:r>
            <a:r>
              <a:rPr lang="en-US" dirty="0" err="1"/>
              <a:t>titanic$Age</a:t>
            </a:r>
            <a:r>
              <a:rPr lang="en-US" dirty="0"/>
              <a:t>, </a:t>
            </a:r>
            <a:r>
              <a:rPr lang="en-US" dirty="0" err="1"/>
              <a:t>na.rm</a:t>
            </a:r>
            <a:r>
              <a:rPr lang="en-US" dirty="0"/>
              <a:t> = TRUE)</a:t>
            </a:r>
          </a:p>
          <a:p>
            <a:endParaRPr lang="en-US" dirty="0"/>
          </a:p>
          <a:p>
            <a:r>
              <a:rPr lang="en-US" dirty="0"/>
              <a:t>plot(</a:t>
            </a:r>
            <a:r>
              <a:rPr lang="en-US" dirty="0" err="1"/>
              <a:t>titanic$Age</a:t>
            </a:r>
            <a:r>
              <a:rPr lang="en-US" dirty="0"/>
              <a:t>, scale(</a:t>
            </a:r>
            <a:r>
              <a:rPr lang="en-US" dirty="0" err="1"/>
              <a:t>titanic$Age</a:t>
            </a:r>
            <a:r>
              <a:rPr lang="en-US" dirty="0"/>
              <a:t>, center = TRUE, scale = TRUE)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376889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501312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71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r>
              <a:rPr lang="en-US" altLang="en-US" dirty="0"/>
              <a:t>Big data vs. traditional statistical analysis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08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1" dirty="0"/>
              <a:t>Random Sampling with R</a:t>
            </a:r>
          </a:p>
          <a:p>
            <a:endParaRPr lang="en-US" altLang="en-US" dirty="0"/>
          </a:p>
          <a:p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Assuming</a:t>
            </a:r>
            <a:r>
              <a:rPr lang="en-US" altLang="en-US" baseline="0" dirty="0"/>
              <a:t> we want to pick 100 records from Titanic data randomly, we could use the function “sample”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sample &lt;- titanic[sample(1:nrow(titanic), 100,</a:t>
            </a:r>
            <a:r>
              <a:rPr lang="en-US" altLang="en-US" baseline="0" dirty="0"/>
              <a:t> </a:t>
            </a:r>
            <a:r>
              <a:rPr lang="en-US" altLang="en-US" dirty="0"/>
              <a:t>replace=FALSE), ]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# “</a:t>
            </a:r>
            <a:r>
              <a:rPr lang="en-US" altLang="en-US" dirty="0" err="1"/>
              <a:t>nrow</a:t>
            </a:r>
            <a:r>
              <a:rPr lang="en-US" altLang="en-US" dirty="0"/>
              <a:t>” is a function of counting the total row number of a dataset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# replace = FALSE represents sampling without replacement, while TRUE represents sampling with replacement.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View(sample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table(</a:t>
            </a:r>
            <a:r>
              <a:rPr lang="en-US" altLang="en-US" dirty="0" err="1"/>
              <a:t>sample$Survived</a:t>
            </a:r>
            <a:r>
              <a:rPr lang="en-US" alt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table(</a:t>
            </a:r>
            <a:r>
              <a:rPr lang="en-US" altLang="en-US" dirty="0" err="1"/>
              <a:t>titanic$Survived</a:t>
            </a:r>
            <a:r>
              <a:rPr lang="en-US" altLang="en-US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="1" dirty="0"/>
              <a:t>Systematic</a:t>
            </a:r>
            <a:r>
              <a:rPr lang="en-US" altLang="en-US" b="1" baseline="0" dirty="0"/>
              <a:t> sampling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 err="1"/>
              <a:t>ss</a:t>
            </a:r>
            <a:r>
              <a:rPr lang="en-US" altLang="en-US" dirty="0"/>
              <a:t>=titanic[</a:t>
            </a:r>
            <a:r>
              <a:rPr lang="en-US" altLang="en-US" dirty="0" err="1"/>
              <a:t>titanic$PassengerId</a:t>
            </a:r>
            <a:r>
              <a:rPr lang="en-US" altLang="en-US" dirty="0"/>
              <a:t>%%10==0,] # sample lines</a:t>
            </a:r>
            <a:r>
              <a:rPr lang="en-US" altLang="en-US" baseline="0" dirty="0"/>
              <a:t> #10, 20, 30, …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 err="1"/>
              <a:t>Nrow</a:t>
            </a:r>
            <a:r>
              <a:rPr lang="en-US" altLang="en-US" baseline="0" dirty="0"/>
              <a:t>(</a:t>
            </a:r>
            <a:r>
              <a:rPr lang="en-US" altLang="en-US" baseline="0" dirty="0" err="1"/>
              <a:t>ss</a:t>
            </a:r>
            <a:r>
              <a:rPr lang="en-US" altLang="en-US" baseline="0" dirty="0"/>
              <a:t>)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/>
              <a:t>Or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 err="1"/>
              <a:t>ss</a:t>
            </a:r>
            <a:r>
              <a:rPr lang="en-US" altLang="en-US" baseline="0" dirty="0"/>
              <a:t>=titanic[</a:t>
            </a:r>
            <a:r>
              <a:rPr lang="en-US" altLang="en-US" baseline="0" dirty="0" err="1"/>
              <a:t>seq</a:t>
            </a:r>
            <a:r>
              <a:rPr lang="en-US" altLang="en-US" baseline="0" dirty="0"/>
              <a:t>(1, </a:t>
            </a:r>
            <a:r>
              <a:rPr lang="en-US" altLang="en-US" baseline="0" dirty="0" err="1"/>
              <a:t>nrow</a:t>
            </a:r>
            <a:r>
              <a:rPr lang="en-US" altLang="en-US" baseline="0" dirty="0"/>
              <a:t>(titanic),10),] # sample lines #1, #11, #21, …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/>
              <a:t>Or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baseline="0" dirty="0" err="1"/>
              <a:t>ss</a:t>
            </a:r>
            <a:r>
              <a:rPr lang="en-US" altLang="en-US" baseline="0" dirty="0"/>
              <a:t>=titanic[</a:t>
            </a:r>
            <a:r>
              <a:rPr lang="en-US" altLang="en-US" baseline="0" dirty="0" err="1"/>
              <a:t>seq</a:t>
            </a:r>
            <a:r>
              <a:rPr lang="en-US" altLang="en-US" baseline="0" dirty="0"/>
              <a:t>(0, </a:t>
            </a:r>
            <a:r>
              <a:rPr lang="en-US" altLang="en-US" baseline="0" dirty="0" err="1"/>
              <a:t>nrow</a:t>
            </a:r>
            <a:r>
              <a:rPr lang="en-US" altLang="en-US" baseline="0" dirty="0"/>
              <a:t>(titanic),10),] # sample lines #10, #20, …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5849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6175" y="685800"/>
            <a:ext cx="4568825" cy="3427413"/>
          </a:xfrm>
          <a:ln/>
        </p:spPr>
      </p:sp>
      <p:sp>
        <p:nvSpPr>
          <p:cNvPr id="811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3805" y="4342191"/>
            <a:ext cx="5030391" cy="4115405"/>
          </a:xfrm>
        </p:spPr>
        <p:txBody>
          <a:bodyPr lIns="89893" tIns="44945" rIns="89893" bIns="44945"/>
          <a:lstStyle/>
          <a:p>
            <a:r>
              <a:rPr lang="en-US" altLang="en-US" dirty="0"/>
              <a:t>How many samples are enough?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udios</a:t>
            </a:r>
            <a:r>
              <a:rPr lang="en-US" baseline="0" dirty="0"/>
              <a:t> and videos too</a:t>
            </a:r>
          </a:p>
          <a:p>
            <a:endParaRPr lang="en-US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/>
              <a:t>Genomic sequence data: the main goal of analysis is to predict similarities in the nucleotides sequence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1972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Requires</a:t>
            </a:r>
            <a:r>
              <a:rPr lang="en-US" baseline="0" dirty="0"/>
              <a:t> network analysis to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4158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48114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8977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mport data into R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 .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le.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ke titanic data as an example: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.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"/Users/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Desktop/Data/titanic-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in.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stri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c(“”)) 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Use the path to the depository where you save th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le. “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stri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is used to specify missing values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 &lt;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.table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"/Users/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Desktop/Data/titanic-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in.csv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",", header=TRUE,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.stri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= c("")) # “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p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 indicates the field separator character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e: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ther format data files may need additional package to import, for example:</a:t>
            </a: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 .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le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stall.packages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“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”) # install the package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brary(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anic=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ad.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"/Users/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y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Desktop/Data/titanic-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ain.xlsx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", 1) # “1” is the sheet index</a:t>
            </a:r>
          </a:p>
          <a:p>
            <a:endParaRPr lang="en-US" dirty="0"/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amine data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171450" lvl="0" indent="-171450">
              <a:buFont typeface="Arial"/>
              <a:buChar char="•"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st the structure of the data</a:t>
            </a:r>
          </a:p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r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itanic)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 It will show the number of total observations (rows) and variables (columns), as well as the name and type (e.g. integer, factor, numeric)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 each variable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te: R treats factors as nominal variables and ordered factors as ordinal variabl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51723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te that all categorical variables are ordinal by default in Orange.  This can be ignor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79D900A-A919-4C19-8158-8A9DE8E73742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60277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0" i="0">
                <a:solidFill>
                  <a:schemeClr val="bg1">
                    <a:lumMod val="75000"/>
                    <a:lumOff val="25000"/>
                  </a:schemeClr>
                </a:solidFill>
                <a:latin typeface="Avenir Light" panose="020B0402020203020204" pitchFamily="34" charset="77"/>
                <a:ea typeface="Geneva" panose="020B0503030404040204" pitchFamily="34" charset="0"/>
                <a:cs typeface="Gill Sans" panose="020B0502020104020203" pitchFamily="34" charset="-79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 b="0" i="0">
                <a:solidFill>
                  <a:schemeClr val="bg1">
                    <a:lumMod val="75000"/>
                    <a:lumOff val="25000"/>
                  </a:schemeClr>
                </a:solidFill>
                <a:latin typeface="Avenir Light" panose="020B0402020203020204" pitchFamily="34" charset="77"/>
                <a:ea typeface="Geneva" panose="020B0503030404040204" pitchFamily="34" charset="0"/>
                <a:cs typeface="Gill Sans" panose="020B0502020104020203" pitchFamily="34" charset="-79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0" i="0">
                <a:solidFill>
                  <a:schemeClr val="bg1">
                    <a:lumMod val="75000"/>
                    <a:lumOff val="25000"/>
                  </a:schemeClr>
                </a:solidFill>
                <a:latin typeface="Avenir Light" panose="020B0402020203020204" pitchFamily="34" charset="77"/>
                <a:ea typeface="Geneva" panose="020B0503030404040204" pitchFamily="34" charset="0"/>
                <a:cs typeface="Gill Sans" panose="020B0502020104020203" pitchFamily="34" charset="-79"/>
              </a:defRPr>
            </a:lvl1pPr>
          </a:lstStyle>
          <a:p>
            <a:fld id="{70D54CB4-AB12-4209-893F-4259A7C4F023}" type="datetimeFigureOut">
              <a:rPr lang="en-US" smtClean="0"/>
              <a:pPr/>
              <a:t>2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0" i="0">
                <a:solidFill>
                  <a:schemeClr val="bg1">
                    <a:lumMod val="75000"/>
                    <a:lumOff val="25000"/>
                  </a:schemeClr>
                </a:solidFill>
                <a:latin typeface="Avenir Light" panose="020B0402020203020204" pitchFamily="34" charset="77"/>
                <a:ea typeface="Geneva" panose="020B0503030404040204" pitchFamily="34" charset="0"/>
                <a:cs typeface="Gill Sans" panose="020B0502020104020203" pitchFamily="34" charset="-79"/>
              </a:defRPr>
            </a:lvl1pPr>
          </a:lstStyle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12D942A-0D3A-C349-BFAE-60EBFEFEEE7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6351416"/>
            <a:ext cx="2133600" cy="342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82779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2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4402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2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43249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2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8940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i="0" cap="all">
                <a:solidFill>
                  <a:schemeClr val="bg1"/>
                </a:solidFill>
                <a:latin typeface="Avenir Next Medium" panose="020B0503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70D54CB4-AB12-4209-893F-4259A7C4F023}" type="datetimeFigureOut">
              <a:rPr lang="en-US" smtClean="0"/>
              <a:pPr/>
              <a:t>2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AB21D98-504B-40C9-89BD-19D2B733F59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0036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2/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8955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2/6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6492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2/6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6627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2/6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84822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2/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61583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D54CB4-AB12-4209-893F-4259A7C4F023}" type="datetimeFigureOut">
              <a:rPr lang="en-US" smtClean="0"/>
              <a:t>2/6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BAB21D98-504B-40C9-89BD-19D2B733F595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137C7D0-CC3C-9B4F-B9DB-FA404C29D147}"/>
              </a:ext>
            </a:extLst>
          </p:cNvPr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444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6252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1">
                    <a:lumMod val="75000"/>
                    <a:lumOff val="25000"/>
                  </a:schemeClr>
                </a:solidFill>
                <a:latin typeface="Avenir Next" panose="020B0503020202020204" pitchFamily="34" charset="0"/>
              </a:defRPr>
            </a:lvl1pPr>
          </a:lstStyle>
          <a:p>
            <a:fld id="{70D54CB4-AB12-4209-893F-4259A7C4F023}" type="datetimeFigureOut">
              <a:rPr lang="en-US" smtClean="0"/>
              <a:pPr/>
              <a:t>2/6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>
                    <a:lumMod val="75000"/>
                    <a:lumOff val="25000"/>
                  </a:schemeClr>
                </a:solidFill>
                <a:latin typeface="Avenir Next" panose="020B0503020202020204" pitchFamily="34" charset="0"/>
              </a:defRPr>
            </a:lvl1pPr>
          </a:lstStyle>
          <a:p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79C03E0-4F7B-614D-89F6-6278597AF766}"/>
              </a:ext>
            </a:extLst>
          </p:cNvPr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noFill/>
          <a:ln w="444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>
                  <a:lumMod val="75000"/>
                  <a:lumOff val="25000"/>
                </a:schemeClr>
              </a:solidFill>
              <a:latin typeface="Avenir Next" panose="020B0503020202020204" pitchFamily="34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CB7210F-97F0-5847-AD79-B816388EAB7C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6351416"/>
            <a:ext cx="2133600" cy="342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449359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b="0" i="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Linux Biolinum" panose="02000503000000000000" pitchFamily="2" charset="0"/>
          <a:cs typeface="Linux Biolinum" panose="02000503000000000000" pitchFamily="2" charset="0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280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+mn-ea"/>
          <a:cs typeface="+mn-cs"/>
        </a:defRPr>
      </a:lvl1pPr>
      <a:lvl2pPr marL="45720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240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+mn-ea"/>
          <a:cs typeface="+mn-cs"/>
        </a:defRPr>
      </a:lvl2pPr>
      <a:lvl3pPr marL="91440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200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+mn-ea"/>
          <a:cs typeface="+mn-cs"/>
        </a:defRPr>
      </a:lvl3pPr>
      <a:lvl4pPr marL="137160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180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+mn-ea"/>
          <a:cs typeface="+mn-cs"/>
        </a:defRPr>
      </a:lvl4pPr>
      <a:lvl5pPr marL="1828800" indent="0" algn="l" defTabSz="914400" rtl="0" eaLnBrk="1" latinLnBrk="0" hangingPunct="1">
        <a:spcBef>
          <a:spcPct val="20000"/>
        </a:spcBef>
        <a:buFont typeface="Arial" panose="020B0604020202020204" pitchFamily="34" charset="0"/>
        <a:buNone/>
        <a:defRPr sz="1800" kern="1200">
          <a:solidFill>
            <a:schemeClr val="bg1">
              <a:lumMod val="75000"/>
              <a:lumOff val="25000"/>
            </a:schemeClr>
          </a:solidFill>
          <a:latin typeface="Avenir Next" panose="020B0503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customXml" Target="../ink/ink3.xml"/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12" Type="http://schemas.openxmlformats.org/officeDocument/2006/relationships/customXml" Target="../ink/ink5.xm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.xml"/><Relationship Id="rId11" Type="http://schemas.openxmlformats.org/officeDocument/2006/relationships/image" Target="../media/image18.png"/><Relationship Id="rId5" Type="http://schemas.openxmlformats.org/officeDocument/2006/relationships/image" Target="../media/image15.png"/><Relationship Id="rId10" Type="http://schemas.openxmlformats.org/officeDocument/2006/relationships/customXml" Target="../ink/ink4.xml"/><Relationship Id="rId4" Type="http://schemas.openxmlformats.org/officeDocument/2006/relationships/customXml" Target="../ink/ink1.xml"/><Relationship Id="rId9" Type="http://schemas.openxmlformats.org/officeDocument/2006/relationships/image" Target="../media/image17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9.png"/><Relationship Id="rId7" Type="http://schemas.openxmlformats.org/officeDocument/2006/relationships/customXml" Target="../ink/ink7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customXml" Target="../ink/ink6.xml"/><Relationship Id="rId4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at.wmich.edu/s160/book/node8.html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13" Type="http://schemas.openxmlformats.org/officeDocument/2006/relationships/customXml" Target="../ink/ink12.xml"/><Relationship Id="rId18" Type="http://schemas.openxmlformats.org/officeDocument/2006/relationships/image" Target="../media/image38.png"/><Relationship Id="rId3" Type="http://schemas.openxmlformats.org/officeDocument/2006/relationships/customXml" Target="../ink/ink8.xml"/><Relationship Id="rId21" Type="http://schemas.openxmlformats.org/officeDocument/2006/relationships/customXml" Target="../ink/ink16.xml"/><Relationship Id="rId7" Type="http://schemas.openxmlformats.org/officeDocument/2006/relationships/customXml" Target="../ink/ink10.xml"/><Relationship Id="rId12" Type="http://schemas.openxmlformats.org/officeDocument/2006/relationships/image" Target="../media/image35.png"/><Relationship Id="rId17" Type="http://schemas.openxmlformats.org/officeDocument/2006/relationships/customXml" Target="../ink/ink14.xml"/><Relationship Id="rId2" Type="http://schemas.openxmlformats.org/officeDocument/2006/relationships/image" Target="../media/image29.png"/><Relationship Id="rId16" Type="http://schemas.openxmlformats.org/officeDocument/2006/relationships/image" Target="../media/image37.png"/><Relationship Id="rId20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11" Type="http://schemas.openxmlformats.org/officeDocument/2006/relationships/customXml" Target="../ink/ink11.xml"/><Relationship Id="rId24" Type="http://schemas.openxmlformats.org/officeDocument/2006/relationships/image" Target="../media/image41.png"/><Relationship Id="rId5" Type="http://schemas.openxmlformats.org/officeDocument/2006/relationships/customXml" Target="../ink/ink9.xml"/><Relationship Id="rId15" Type="http://schemas.openxmlformats.org/officeDocument/2006/relationships/customXml" Target="../ink/ink13.xml"/><Relationship Id="rId23" Type="http://schemas.openxmlformats.org/officeDocument/2006/relationships/customXml" Target="../ink/ink17.xml"/><Relationship Id="rId10" Type="http://schemas.openxmlformats.org/officeDocument/2006/relationships/image" Target="../media/image34.png"/><Relationship Id="rId19" Type="http://schemas.openxmlformats.org/officeDocument/2006/relationships/customXml" Target="../ink/ink15.xml"/><Relationship Id="rId4" Type="http://schemas.openxmlformats.org/officeDocument/2006/relationships/image" Target="../media/image30.png"/><Relationship Id="rId9" Type="http://schemas.openxmlformats.org/officeDocument/2006/relationships/image" Target="../media/image33.png"/><Relationship Id="rId14" Type="http://schemas.openxmlformats.org/officeDocument/2006/relationships/image" Target="../media/image36.png"/><Relationship Id="rId22" Type="http://schemas.openxmlformats.org/officeDocument/2006/relationships/image" Target="../media/image40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13" Type="http://schemas.openxmlformats.org/officeDocument/2006/relationships/customXml" Target="../ink/ink22.xml"/><Relationship Id="rId3" Type="http://schemas.openxmlformats.org/officeDocument/2006/relationships/image" Target="../media/image43.png"/><Relationship Id="rId7" Type="http://schemas.openxmlformats.org/officeDocument/2006/relationships/customXml" Target="../ink/ink19.xml"/><Relationship Id="rId12" Type="http://schemas.openxmlformats.org/officeDocument/2006/relationships/image" Target="../media/image48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11" Type="http://schemas.openxmlformats.org/officeDocument/2006/relationships/customXml" Target="../ink/ink21.xml"/><Relationship Id="rId5" Type="http://schemas.openxmlformats.org/officeDocument/2006/relationships/customXml" Target="../ink/ink18.xml"/><Relationship Id="rId10" Type="http://schemas.openxmlformats.org/officeDocument/2006/relationships/image" Target="../media/image47.png"/><Relationship Id="rId4" Type="http://schemas.openxmlformats.org/officeDocument/2006/relationships/image" Target="../media/image44.png"/><Relationship Id="rId9" Type="http://schemas.openxmlformats.org/officeDocument/2006/relationships/customXml" Target="../ink/ink20.xml"/><Relationship Id="rId14" Type="http://schemas.openxmlformats.org/officeDocument/2006/relationships/image" Target="../media/image49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13" Type="http://schemas.openxmlformats.org/officeDocument/2006/relationships/customXml" Target="../ink/ink27.xml"/><Relationship Id="rId3" Type="http://schemas.openxmlformats.org/officeDocument/2006/relationships/image" Target="../media/image51.png"/><Relationship Id="rId7" Type="http://schemas.openxmlformats.org/officeDocument/2006/relationships/customXml" Target="../ink/ink24.xml"/><Relationship Id="rId12" Type="http://schemas.openxmlformats.org/officeDocument/2006/relationships/image" Target="../media/image56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11" Type="http://schemas.openxmlformats.org/officeDocument/2006/relationships/customXml" Target="../ink/ink26.xml"/><Relationship Id="rId5" Type="http://schemas.openxmlformats.org/officeDocument/2006/relationships/customXml" Target="../ink/ink23.xml"/><Relationship Id="rId10" Type="http://schemas.openxmlformats.org/officeDocument/2006/relationships/image" Target="../media/image55.png"/><Relationship Id="rId4" Type="http://schemas.openxmlformats.org/officeDocument/2006/relationships/image" Target="../media/image52.png"/><Relationship Id="rId9" Type="http://schemas.openxmlformats.org/officeDocument/2006/relationships/customXml" Target="../ink/ink25.xml"/><Relationship Id="rId14" Type="http://schemas.openxmlformats.org/officeDocument/2006/relationships/image" Target="../media/image57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customXml" Target="../ink/ink30.xml"/><Relationship Id="rId3" Type="http://schemas.openxmlformats.org/officeDocument/2006/relationships/image" Target="../media/image59.png"/><Relationship Id="rId7" Type="http://schemas.openxmlformats.org/officeDocument/2006/relationships/image" Target="../media/image61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29.xml"/><Relationship Id="rId5" Type="http://schemas.openxmlformats.org/officeDocument/2006/relationships/image" Target="../media/image60.png"/><Relationship Id="rId4" Type="http://schemas.openxmlformats.org/officeDocument/2006/relationships/customXml" Target="../ink/ink28.xml"/><Relationship Id="rId9" Type="http://schemas.openxmlformats.org/officeDocument/2006/relationships/image" Target="../media/image62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7" Type="http://schemas.openxmlformats.org/officeDocument/2006/relationships/image" Target="../media/image66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32.xml"/><Relationship Id="rId5" Type="http://schemas.openxmlformats.org/officeDocument/2006/relationships/image" Target="../media/image65.png"/><Relationship Id="rId4" Type="http://schemas.openxmlformats.org/officeDocument/2006/relationships/customXml" Target="../ink/ink31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customXml" Target="../ink/ink33.xml"/><Relationship Id="rId7" Type="http://schemas.openxmlformats.org/officeDocument/2006/relationships/customXml" Target="../ink/ink35.xml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png"/><Relationship Id="rId5" Type="http://schemas.openxmlformats.org/officeDocument/2006/relationships/customXml" Target="../ink/ink34.xml"/><Relationship Id="rId10" Type="http://schemas.openxmlformats.org/officeDocument/2006/relationships/image" Target="../media/image71.png"/><Relationship Id="rId4" Type="http://schemas.openxmlformats.org/officeDocument/2006/relationships/image" Target="../media/image68.png"/><Relationship Id="rId9" Type="http://schemas.openxmlformats.org/officeDocument/2006/relationships/customXml" Target="../ink/ink36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73.png"/><Relationship Id="rId7" Type="http://schemas.openxmlformats.org/officeDocument/2006/relationships/customXml" Target="../ink/ink38.xml"/><Relationship Id="rId12" Type="http://schemas.openxmlformats.org/officeDocument/2006/relationships/image" Target="../media/image78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png"/><Relationship Id="rId11" Type="http://schemas.openxmlformats.org/officeDocument/2006/relationships/customXml" Target="../ink/ink40.xml"/><Relationship Id="rId5" Type="http://schemas.openxmlformats.org/officeDocument/2006/relationships/customXml" Target="../ink/ink37.xml"/><Relationship Id="rId10" Type="http://schemas.openxmlformats.org/officeDocument/2006/relationships/image" Target="../media/image77.png"/><Relationship Id="rId4" Type="http://schemas.openxmlformats.org/officeDocument/2006/relationships/image" Target="../media/image74.png"/><Relationship Id="rId9" Type="http://schemas.openxmlformats.org/officeDocument/2006/relationships/customXml" Target="../ink/ink39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82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2.xml"/><Relationship Id="rId5" Type="http://schemas.openxmlformats.org/officeDocument/2006/relationships/image" Target="../media/image81.png"/><Relationship Id="rId4" Type="http://schemas.openxmlformats.org/officeDocument/2006/relationships/customXml" Target="../ink/ink4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3" Type="http://schemas.openxmlformats.org/officeDocument/2006/relationships/image" Target="../media/image83.png"/><Relationship Id="rId7" Type="http://schemas.openxmlformats.org/officeDocument/2006/relationships/customXml" Target="../ink/ink44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5" Type="http://schemas.openxmlformats.org/officeDocument/2006/relationships/customXml" Target="../ink/ink43.xml"/><Relationship Id="rId4" Type="http://schemas.openxmlformats.org/officeDocument/2006/relationships/image" Target="../media/image8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tat.wmich.edu/s160/book/node8.html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7.png"/><Relationship Id="rId4" Type="http://schemas.openxmlformats.org/officeDocument/2006/relationships/hyperlink" Target="http://www.r-bloggers.com/about-boxplot/" TargetMode="Externa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7" Type="http://schemas.openxmlformats.org/officeDocument/2006/relationships/image" Target="../media/image91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46.xml"/><Relationship Id="rId5" Type="http://schemas.openxmlformats.org/officeDocument/2006/relationships/image" Target="../media/image90.png"/><Relationship Id="rId4" Type="http://schemas.openxmlformats.org/officeDocument/2006/relationships/customXml" Target="../ink/ink4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7" Type="http://schemas.openxmlformats.org/officeDocument/2006/relationships/image" Target="../media/image95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48.xml"/><Relationship Id="rId5" Type="http://schemas.openxmlformats.org/officeDocument/2006/relationships/image" Target="../media/image94.png"/><Relationship Id="rId4" Type="http://schemas.openxmlformats.org/officeDocument/2006/relationships/customXml" Target="../ink/ink47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customXml" Target="../ink/ink49.xml"/><Relationship Id="rId7" Type="http://schemas.openxmlformats.org/officeDocument/2006/relationships/image" Target="../media/image96.png"/><Relationship Id="rId12" Type="http://schemas.openxmlformats.org/officeDocument/2006/relationships/image" Target="../media/image99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11" Type="http://schemas.openxmlformats.org/officeDocument/2006/relationships/customXml" Target="../ink/ink52.xml"/><Relationship Id="rId5" Type="http://schemas.openxmlformats.org/officeDocument/2006/relationships/customXml" Target="../ink/ink50.xml"/><Relationship Id="rId10" Type="http://schemas.openxmlformats.org/officeDocument/2006/relationships/image" Target="../media/image98.png"/><Relationship Id="rId4" Type="http://schemas.openxmlformats.org/officeDocument/2006/relationships/image" Target="../media/image81.png"/><Relationship Id="rId9" Type="http://schemas.openxmlformats.org/officeDocument/2006/relationships/customXml" Target="../ink/ink51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customXml" Target="../ink/ink55.xml"/><Relationship Id="rId13" Type="http://schemas.openxmlformats.org/officeDocument/2006/relationships/image" Target="../media/image101.png"/><Relationship Id="rId3" Type="http://schemas.openxmlformats.org/officeDocument/2006/relationships/image" Target="../media/image79.png"/><Relationship Id="rId7" Type="http://schemas.openxmlformats.org/officeDocument/2006/relationships/image" Target="../media/image82.png"/><Relationship Id="rId12" Type="http://schemas.openxmlformats.org/officeDocument/2006/relationships/image" Target="../media/image10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4.xml"/><Relationship Id="rId11" Type="http://schemas.openxmlformats.org/officeDocument/2006/relationships/image" Target="../media/image99.png"/><Relationship Id="rId5" Type="http://schemas.openxmlformats.org/officeDocument/2006/relationships/image" Target="../media/image81.png"/><Relationship Id="rId10" Type="http://schemas.openxmlformats.org/officeDocument/2006/relationships/customXml" Target="../ink/ink56.xml"/><Relationship Id="rId4" Type="http://schemas.openxmlformats.org/officeDocument/2006/relationships/customXml" Target="../ink/ink53.xml"/><Relationship Id="rId9" Type="http://schemas.openxmlformats.org/officeDocument/2006/relationships/image" Target="../media/image98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hyperlink" Target="https://www.kaggle.com/c/digit-recognizer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customXml" Target="../ink/ink58.xml"/><Relationship Id="rId13" Type="http://schemas.openxmlformats.org/officeDocument/2006/relationships/image" Target="../media/image109.png"/><Relationship Id="rId3" Type="http://schemas.openxmlformats.org/officeDocument/2006/relationships/image" Target="../media/image103.png"/><Relationship Id="rId7" Type="http://schemas.openxmlformats.org/officeDocument/2006/relationships/image" Target="../media/image106.png"/><Relationship Id="rId12" Type="http://schemas.openxmlformats.org/officeDocument/2006/relationships/customXml" Target="../ink/ink60.xml"/><Relationship Id="rId17" Type="http://schemas.openxmlformats.org/officeDocument/2006/relationships/image" Target="../media/image111.png"/><Relationship Id="rId2" Type="http://schemas.openxmlformats.org/officeDocument/2006/relationships/image" Target="../media/image102.png"/><Relationship Id="rId16" Type="http://schemas.openxmlformats.org/officeDocument/2006/relationships/customXml" Target="../ink/ink62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57.xml"/><Relationship Id="rId11" Type="http://schemas.openxmlformats.org/officeDocument/2006/relationships/image" Target="../media/image108.png"/><Relationship Id="rId5" Type="http://schemas.openxmlformats.org/officeDocument/2006/relationships/image" Target="../media/image105.png"/><Relationship Id="rId15" Type="http://schemas.openxmlformats.org/officeDocument/2006/relationships/image" Target="../media/image110.png"/><Relationship Id="rId10" Type="http://schemas.openxmlformats.org/officeDocument/2006/relationships/customXml" Target="../ink/ink59.xml"/><Relationship Id="rId4" Type="http://schemas.openxmlformats.org/officeDocument/2006/relationships/image" Target="../media/image104.png"/><Relationship Id="rId9" Type="http://schemas.openxmlformats.org/officeDocument/2006/relationships/image" Target="../media/image107.png"/><Relationship Id="rId14" Type="http://schemas.openxmlformats.org/officeDocument/2006/relationships/customXml" Target="../ink/ink61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13" Type="http://schemas.openxmlformats.org/officeDocument/2006/relationships/customXml" Target="../ink/ink67.xml"/><Relationship Id="rId3" Type="http://schemas.openxmlformats.org/officeDocument/2006/relationships/image" Target="../media/image113.png"/><Relationship Id="rId7" Type="http://schemas.openxmlformats.org/officeDocument/2006/relationships/customXml" Target="../ink/ink64.xml"/><Relationship Id="rId12" Type="http://schemas.openxmlformats.org/officeDocument/2006/relationships/image" Target="../media/image118.png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5.png"/><Relationship Id="rId11" Type="http://schemas.openxmlformats.org/officeDocument/2006/relationships/customXml" Target="../ink/ink66.xml"/><Relationship Id="rId5" Type="http://schemas.openxmlformats.org/officeDocument/2006/relationships/customXml" Target="../ink/ink63.xml"/><Relationship Id="rId10" Type="http://schemas.openxmlformats.org/officeDocument/2006/relationships/image" Target="../media/image117.png"/><Relationship Id="rId4" Type="http://schemas.openxmlformats.org/officeDocument/2006/relationships/image" Target="../media/image114.png"/><Relationship Id="rId9" Type="http://schemas.openxmlformats.org/officeDocument/2006/relationships/customXml" Target="../ink/ink65.xml"/><Relationship Id="rId14" Type="http://schemas.openxmlformats.org/officeDocument/2006/relationships/image" Target="../media/image119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customXml" Target="../ink/ink69.xml"/><Relationship Id="rId13" Type="http://schemas.openxmlformats.org/officeDocument/2006/relationships/image" Target="../media/image127.png"/><Relationship Id="rId3" Type="http://schemas.openxmlformats.org/officeDocument/2006/relationships/image" Target="../media/image121.png"/><Relationship Id="rId7" Type="http://schemas.openxmlformats.org/officeDocument/2006/relationships/image" Target="../media/image124.png"/><Relationship Id="rId12" Type="http://schemas.openxmlformats.org/officeDocument/2006/relationships/customXml" Target="../ink/ink71.xml"/><Relationship Id="rId17" Type="http://schemas.openxmlformats.org/officeDocument/2006/relationships/image" Target="../media/image129.png"/><Relationship Id="rId2" Type="http://schemas.openxmlformats.org/officeDocument/2006/relationships/image" Target="../media/image120.png"/><Relationship Id="rId16" Type="http://schemas.openxmlformats.org/officeDocument/2006/relationships/customXml" Target="../ink/ink73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68.xml"/><Relationship Id="rId11" Type="http://schemas.openxmlformats.org/officeDocument/2006/relationships/image" Target="../media/image126.png"/><Relationship Id="rId5" Type="http://schemas.openxmlformats.org/officeDocument/2006/relationships/image" Target="../media/image123.png"/><Relationship Id="rId15" Type="http://schemas.openxmlformats.org/officeDocument/2006/relationships/image" Target="../media/image128.png"/><Relationship Id="rId10" Type="http://schemas.openxmlformats.org/officeDocument/2006/relationships/customXml" Target="../ink/ink70.xml"/><Relationship Id="rId4" Type="http://schemas.openxmlformats.org/officeDocument/2006/relationships/image" Target="../media/image122.png"/><Relationship Id="rId9" Type="http://schemas.openxmlformats.org/officeDocument/2006/relationships/image" Target="../media/image125.png"/><Relationship Id="rId14" Type="http://schemas.openxmlformats.org/officeDocument/2006/relationships/customXml" Target="../ink/ink7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13" Type="http://schemas.openxmlformats.org/officeDocument/2006/relationships/image" Target="../media/image137.png"/><Relationship Id="rId3" Type="http://schemas.openxmlformats.org/officeDocument/2006/relationships/image" Target="../media/image131.png"/><Relationship Id="rId7" Type="http://schemas.openxmlformats.org/officeDocument/2006/relationships/customXml" Target="../ink/ink75.xml"/><Relationship Id="rId12" Type="http://schemas.openxmlformats.org/officeDocument/2006/relationships/customXml" Target="../ink/ink77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3.png"/><Relationship Id="rId11" Type="http://schemas.openxmlformats.org/officeDocument/2006/relationships/image" Target="../media/image136.png"/><Relationship Id="rId5" Type="http://schemas.openxmlformats.org/officeDocument/2006/relationships/customXml" Target="../ink/ink74.xml"/><Relationship Id="rId10" Type="http://schemas.openxmlformats.org/officeDocument/2006/relationships/customXml" Target="../ink/ink76.xml"/><Relationship Id="rId4" Type="http://schemas.openxmlformats.org/officeDocument/2006/relationships/image" Target="../media/image132.png"/><Relationship Id="rId9" Type="http://schemas.openxmlformats.org/officeDocument/2006/relationships/image" Target="../media/image135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0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hyperlink" Target="http://calteches.library.caltech.edu/51/2/CargoCult.htm" TargetMode="External"/><Relationship Id="rId2" Type="http://schemas.openxmlformats.org/officeDocument/2006/relationships/hyperlink" Target="https://www.youtube.com/watch?v=8B271L3NtAw" TargetMode="Externa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png"/><Relationship Id="rId3" Type="http://schemas.openxmlformats.org/officeDocument/2006/relationships/image" Target="../media/image143.png"/><Relationship Id="rId7" Type="http://schemas.openxmlformats.org/officeDocument/2006/relationships/image" Target="../media/image145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6.xml"/><Relationship Id="rId6" Type="http://schemas.openxmlformats.org/officeDocument/2006/relationships/customXml" Target="../ink/ink79.xml"/><Relationship Id="rId5" Type="http://schemas.openxmlformats.org/officeDocument/2006/relationships/image" Target="../media/image144.png"/><Relationship Id="rId4" Type="http://schemas.openxmlformats.org/officeDocument/2006/relationships/customXml" Target="../ink/ink78.xml"/><Relationship Id="rId9" Type="http://schemas.openxmlformats.org/officeDocument/2006/relationships/image" Target="../media/image147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0.png"/><Relationship Id="rId4" Type="http://schemas.openxmlformats.org/officeDocument/2006/relationships/image" Target="../media/image149.png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Autofit/>
          </a:bodyPr>
          <a:lstStyle/>
          <a:p>
            <a:pPr algn="ctr"/>
            <a:br>
              <a:rPr lang="en-US" dirty="0"/>
            </a:br>
            <a:r>
              <a:rPr lang="en-US" dirty="0"/>
              <a:t>IST 707: Applied Machine Learn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A9B2A61-2CCD-9841-B5B3-46AEFBC9EDC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r>
              <a:rPr lang="en-US" dirty="0"/>
              <a:t>Unit 2</a:t>
            </a:r>
            <a:br>
              <a:rPr lang="en-US" dirty="0"/>
            </a:br>
            <a:br>
              <a:rPr lang="en-US" dirty="0"/>
            </a:br>
            <a:r>
              <a:rPr lang="en-US" dirty="0"/>
              <a:t>Data Preparation</a:t>
            </a:r>
          </a:p>
        </p:txBody>
      </p:sp>
    </p:spTree>
    <p:extLst>
      <p:ext uri="{BB962C8B-B14F-4D97-AF65-F5344CB8AC3E}">
        <p14:creationId xmlns:p14="http://schemas.microsoft.com/office/powerpoint/2010/main" val="10360139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action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52400" y="14478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3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478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2590800" y="39624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ead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k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lk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per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eer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334000" y="1981200"/>
            <a:ext cx="3733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Converted to record data</a:t>
            </a:r>
          </a:p>
        </p:txBody>
      </p:sp>
      <p:cxnSp>
        <p:nvCxnSpPr>
          <p:cNvPr id="11" name="Straight Connector 10"/>
          <p:cNvCxnSpPr/>
          <p:nvPr/>
        </p:nvCxnSpPr>
        <p:spPr>
          <a:xfrm>
            <a:off x="4572000" y="2514600"/>
            <a:ext cx="1828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6400800" y="2514600"/>
            <a:ext cx="0" cy="137160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1385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rse matri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819400"/>
          </a:xfrm>
        </p:spPr>
        <p:txBody>
          <a:bodyPr>
            <a:normAutofit/>
          </a:bodyPr>
          <a:lstStyle/>
          <a:p>
            <a:r>
              <a:rPr lang="en-US" dirty="0"/>
              <a:t>Most values in the matrix are “0”.</a:t>
            </a:r>
          </a:p>
          <a:p>
            <a:r>
              <a:rPr lang="en-US" dirty="0"/>
              <a:t>Too many columns</a:t>
            </a:r>
          </a:p>
          <a:p>
            <a:r>
              <a:rPr lang="en-US" dirty="0"/>
              <a:t>Too few with non-zero value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447800" y="41148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ead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k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lk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per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eer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484447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age of sparse matrix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381000" y="16002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7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1000" y="4267200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T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read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ke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lk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Diaper?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eer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181600" y="2198132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Requires less spac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400800" y="4800600"/>
            <a:ext cx="3048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Requires more space</a:t>
            </a:r>
          </a:p>
        </p:txBody>
      </p:sp>
    </p:spTree>
    <p:extLst>
      <p:ext uri="{BB962C8B-B14F-4D97-AF65-F5344CB8AC3E}">
        <p14:creationId xmlns:p14="http://schemas.microsoft.com/office/powerpoint/2010/main" val="40452923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76200"/>
            <a:ext cx="8229600" cy="1143000"/>
          </a:xfrm>
        </p:spPr>
        <p:txBody>
          <a:bodyPr/>
          <a:lstStyle/>
          <a:p>
            <a:r>
              <a:rPr lang="en-US" dirty="0"/>
              <a:t>Network data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066800"/>
            <a:ext cx="7239000" cy="3869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550" y="5029200"/>
            <a:ext cx="824865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33400" y="6320135"/>
            <a:ext cx="86106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teven G. Greenberg (2009). How citation distortions create unfound authority: analysis of citation network. BMJ 2009; 339: b2680 http://dx.doi.org/10.1136/bmj.b2680</a:t>
            </a:r>
          </a:p>
        </p:txBody>
      </p:sp>
    </p:spTree>
    <p:extLst>
      <p:ext uri="{BB962C8B-B14F-4D97-AF65-F5344CB8AC3E}">
        <p14:creationId xmlns:p14="http://schemas.microsoft.com/office/powerpoint/2010/main" val="17833732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view of data set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Record dat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Non-record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Text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Image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Sequence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Transaction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Network data</a:t>
            </a:r>
          </a:p>
        </p:txBody>
      </p:sp>
    </p:spTree>
    <p:extLst>
      <p:ext uri="{BB962C8B-B14F-4D97-AF65-F5344CB8AC3E}">
        <p14:creationId xmlns:p14="http://schemas.microsoft.com/office/powerpoint/2010/main" val="13791274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PREPARATION</a:t>
            </a:r>
          </a:p>
        </p:txBody>
      </p:sp>
    </p:spTree>
    <p:extLst>
      <p:ext uri="{BB962C8B-B14F-4D97-AF65-F5344CB8AC3E}">
        <p14:creationId xmlns:p14="http://schemas.microsoft.com/office/powerpoint/2010/main" val="33704844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ow to Prepare Data for Analy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/>
          </a:bodyPr>
          <a:lstStyle/>
          <a:p>
            <a:r>
              <a:rPr lang="en-US" dirty="0"/>
              <a:t>Understand the meaning of data</a:t>
            </a:r>
          </a:p>
          <a:p>
            <a:r>
              <a:rPr lang="en-US" dirty="0"/>
              <a:t>Assess the quality of data</a:t>
            </a:r>
          </a:p>
          <a:p>
            <a:r>
              <a:rPr lang="en-US" dirty="0"/>
              <a:t>Transform data for analysis if necessary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61311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2590F6BF-4BB1-E941-97A8-81E82115E4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YPES</a:t>
            </a:r>
          </a:p>
        </p:txBody>
      </p:sp>
    </p:spTree>
    <p:extLst>
      <p:ext uri="{BB962C8B-B14F-4D97-AF65-F5344CB8AC3E}">
        <p14:creationId xmlns:p14="http://schemas.microsoft.com/office/powerpoint/2010/main" val="39899811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36220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An attribute is a property or characteristic of an object. </a:t>
            </a:r>
          </a:p>
          <a:p>
            <a:r>
              <a:rPr lang="en-US" dirty="0"/>
              <a:t>Sometimes, we refer to this as a </a:t>
            </a:r>
            <a:r>
              <a:rPr lang="en-US" i="1" dirty="0"/>
              <a:t>variable.</a:t>
            </a:r>
          </a:p>
          <a:p>
            <a:r>
              <a:rPr lang="en-US" dirty="0"/>
              <a:t>The value of an attribute can be different for different data  examples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4191000"/>
          <a:ext cx="73152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Data example: pers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ttribute 1: 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ttribute 2: 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ttribute 3:</a:t>
                      </a:r>
                      <a:r>
                        <a:rPr lang="en-US" baseline="0" dirty="0"/>
                        <a:t> 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231886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ur main types of attribut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Nomina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Ordina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Interval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Ratio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3991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tudy Guide</a:t>
            </a:r>
            <a:br>
              <a:rPr lang="en-US" dirty="0"/>
            </a:br>
            <a:r>
              <a:rPr lang="en-US" dirty="0"/>
              <a:t>Key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ke sure you understand the following key concepts by the end of Week 2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ata set typ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Records, transactions, images, sequences, audio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Variable typ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Nominal/categorical, Ordinal, Numeric (interval and ratio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ata quality issu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Outliers, missing values, duplicate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ata summary and visualiz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ata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257829478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minal attribu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534400" cy="1447800"/>
          </a:xfrm>
        </p:spPr>
        <p:txBody>
          <a:bodyPr>
            <a:normAutofit/>
          </a:bodyPr>
          <a:lstStyle/>
          <a:p>
            <a:r>
              <a:rPr lang="en-US" dirty="0"/>
              <a:t>Definition: the values of a nominal attributes are just “names”. 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35052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6" name="Straight Arrow Connector 5"/>
          <p:cNvCxnSpPr/>
          <p:nvPr/>
        </p:nvCxnSpPr>
        <p:spPr>
          <a:xfrm>
            <a:off x="1676400" y="30480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>
            <a:off x="7239000" y="30480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705224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inal attribu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447799"/>
          </a:xfrm>
        </p:spPr>
        <p:txBody>
          <a:bodyPr/>
          <a:lstStyle/>
          <a:p>
            <a:r>
              <a:rPr lang="en-US" dirty="0"/>
              <a:t>An ordinal attribute describes data objects in a qualitative, ordered way.</a:t>
            </a:r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14400" y="35052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5" name="Straight Arrow Connector 4"/>
          <p:cNvCxnSpPr/>
          <p:nvPr/>
        </p:nvCxnSpPr>
        <p:spPr>
          <a:xfrm>
            <a:off x="3581400" y="30480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788254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umer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828800"/>
          </a:xfrm>
        </p:spPr>
        <p:txBody>
          <a:bodyPr>
            <a:normAutofit/>
          </a:bodyPr>
          <a:lstStyle/>
          <a:p>
            <a:r>
              <a:rPr lang="en-US" dirty="0"/>
              <a:t>Numbers that describe  a measurable quantity </a:t>
            </a:r>
          </a:p>
          <a:p>
            <a:pPr lvl="1"/>
            <a:r>
              <a:rPr lang="en-US" dirty="0"/>
              <a:t>“how many”</a:t>
            </a:r>
          </a:p>
          <a:p>
            <a:pPr lvl="1"/>
            <a:r>
              <a:rPr lang="en-US" dirty="0"/>
              <a:t> “how much”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37338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5" name="Straight Arrow Connector 4"/>
          <p:cNvCxnSpPr/>
          <p:nvPr/>
        </p:nvCxnSpPr>
        <p:spPr>
          <a:xfrm>
            <a:off x="5486400" y="3276600"/>
            <a:ext cx="0" cy="457200"/>
          </a:xfrm>
          <a:prstGeom prst="straightConnector1">
            <a:avLst/>
          </a:prstGeom>
          <a:ln w="76200"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7964888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ignificant dig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419600"/>
          </a:xfrm>
        </p:spPr>
        <p:txBody>
          <a:bodyPr>
            <a:normAutofit/>
          </a:bodyPr>
          <a:lstStyle/>
          <a:p>
            <a:r>
              <a:rPr lang="en-US" dirty="0"/>
              <a:t>Use a scale to measure people’s weight</a:t>
            </a:r>
          </a:p>
          <a:p>
            <a:r>
              <a:rPr lang="en-US" dirty="0"/>
              <a:t>Assume the scale is accurate to 0.1 </a:t>
            </a:r>
            <a:r>
              <a:rPr lang="en-US" dirty="0" err="1"/>
              <a:t>lb</a:t>
            </a:r>
            <a:endParaRPr lang="en-US" dirty="0"/>
          </a:p>
          <a:p>
            <a:r>
              <a:rPr lang="en-US" dirty="0"/>
              <a:t>If a person weighs 3 times and got 150.0, 150.4, and 150.6, is the average weight 150.3333?</a:t>
            </a:r>
          </a:p>
          <a:p>
            <a:r>
              <a:rPr lang="en-US" dirty="0"/>
              <a:t>No, because the scale is only accurate to 0.1 lbs.</a:t>
            </a:r>
          </a:p>
          <a:p>
            <a:pPr lvl="2"/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57200" y="6019800"/>
            <a:ext cx="83058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http://</a:t>
            </a:r>
            <a:r>
              <a:rPr lang="en-US" dirty="0" err="1"/>
              <a:t>www.chem.sc.edu</a:t>
            </a:r>
            <a:r>
              <a:rPr lang="en-US" dirty="0"/>
              <a:t>/faculty/</a:t>
            </a:r>
            <a:r>
              <a:rPr lang="en-US" dirty="0" err="1"/>
              <a:t>morgan</a:t>
            </a:r>
            <a:r>
              <a:rPr lang="en-US" dirty="0"/>
              <a:t>/resources/</a:t>
            </a:r>
            <a:r>
              <a:rPr lang="en-US" dirty="0" err="1"/>
              <a:t>sigfigs</a:t>
            </a:r>
            <a:r>
              <a:rPr lang="en-US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3008142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ignificant digits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&gt; a=c(150.0,150.4,150.6)</a:t>
            </a:r>
          </a:p>
          <a:p>
            <a:pPr marL="0" indent="0">
              <a:buNone/>
            </a:pPr>
            <a:r>
              <a:rPr lang="en-US" dirty="0"/>
              <a:t>&gt; mean(a)</a:t>
            </a:r>
          </a:p>
          <a:p>
            <a:pPr marL="0" indent="0">
              <a:buNone/>
            </a:pPr>
            <a:r>
              <a:rPr lang="en-US" dirty="0"/>
              <a:t>[1] 150.3333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signif</a:t>
            </a:r>
            <a:r>
              <a:rPr lang="en-US" dirty="0"/>
              <a:t>(mean(x), digits=4)</a:t>
            </a:r>
          </a:p>
          <a:p>
            <a:pPr marL="0" indent="0">
              <a:buNone/>
            </a:pPr>
            <a:r>
              <a:rPr lang="pt-BR" dirty="0"/>
              <a:t>[1] 150.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568885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val vs. Rati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hether or not zero is the origin</a:t>
            </a:r>
          </a:p>
          <a:p>
            <a:pPr lvl="1"/>
            <a:r>
              <a:rPr lang="en-US" dirty="0"/>
              <a:t>Yes: ratio</a:t>
            </a:r>
          </a:p>
          <a:p>
            <a:pPr lvl="2"/>
            <a:r>
              <a:rPr lang="en-US" dirty="0"/>
              <a:t>E.g. Kelvin scale of temperature, in which “0” means the lowest possible temperature. At this temperature all atoms stop moving. </a:t>
            </a:r>
          </a:p>
          <a:p>
            <a:pPr lvl="1"/>
            <a:r>
              <a:rPr lang="en-US" dirty="0"/>
              <a:t>No: interval </a:t>
            </a:r>
          </a:p>
          <a:p>
            <a:pPr lvl="2"/>
            <a:r>
              <a:rPr lang="en-US" dirty="0"/>
              <a:t>E.g. Celsius or Fahrenheit scale of temperature, in while “0” is NOT the lowest temperature.  </a:t>
            </a:r>
          </a:p>
        </p:txBody>
      </p:sp>
    </p:spTree>
    <p:extLst>
      <p:ext uri="{BB962C8B-B14F-4D97-AF65-F5344CB8AC3E}">
        <p14:creationId xmlns:p14="http://schemas.microsoft.com/office/powerpoint/2010/main" val="22276576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tio vs. Interval</a:t>
            </a:r>
          </a:p>
        </p:txBody>
      </p:sp>
      <p:sp>
        <p:nvSpPr>
          <p:cNvPr id="4" name="Rectangle 3"/>
          <p:cNvSpPr/>
          <p:nvPr/>
        </p:nvSpPr>
        <p:spPr>
          <a:xfrm>
            <a:off x="533400" y="2590800"/>
            <a:ext cx="2286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A temperature of Kelvin 200 degree is twice as warm as  Kelvin 100 degre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06700" y="1447800"/>
            <a:ext cx="2892819" cy="50546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172200" y="2590800"/>
            <a:ext cx="28194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A temperature of Fahrenheit 200 degree is NOT twice as warm as Fahrenheit 100 degree</a:t>
            </a:r>
          </a:p>
        </p:txBody>
      </p:sp>
    </p:spTree>
    <p:extLst>
      <p:ext uri="{BB962C8B-B14F-4D97-AF65-F5344CB8AC3E}">
        <p14:creationId xmlns:p14="http://schemas.microsoft.com/office/powerpoint/2010/main" val="8142012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rdinal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295400"/>
          </a:xfrm>
        </p:spPr>
        <p:txBody>
          <a:bodyPr>
            <a:normAutofit/>
          </a:bodyPr>
          <a:lstStyle/>
          <a:p>
            <a:r>
              <a:rPr lang="en-US" dirty="0"/>
              <a:t>Sometimes we treat ordinal variable as either nominal or numeric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819400"/>
            <a:ext cx="3228975" cy="358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724400" y="2895600"/>
          <a:ext cx="3643314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1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16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Customer_i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rat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*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**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ver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95357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ing Orange / Python</a:t>
            </a:r>
          </a:p>
        </p:txBody>
      </p:sp>
    </p:spTree>
    <p:extLst>
      <p:ext uri="{BB962C8B-B14F-4D97-AF65-F5344CB8AC3E}">
        <p14:creationId xmlns:p14="http://schemas.microsoft.com/office/powerpoint/2010/main" val="400722706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ata Type Conver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3962400"/>
          </a:xfrm>
        </p:spPr>
        <p:txBody>
          <a:bodyPr>
            <a:normAutofit/>
          </a:bodyPr>
          <a:lstStyle/>
          <a:p>
            <a:r>
              <a:rPr lang="en-US" dirty="0"/>
              <a:t>When reading data the tool might not interpret the data types correctly.</a:t>
            </a:r>
          </a:p>
          <a:p>
            <a:endParaRPr lang="en-US" dirty="0"/>
          </a:p>
          <a:p>
            <a:r>
              <a:rPr lang="en-US" dirty="0"/>
              <a:t>Every tool provides ways to deal with this 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9979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35AF8ED-31F4-F441-BF14-679B0B15DB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YPES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D241AD8-E7AB-A34A-802C-0D4D41C5660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4907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FD9868-555E-1B4B-81A8-73D093A5D5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and examine Data in Oran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12D35C5-1ED8-5848-A316-CA916E5C36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86" y="1417638"/>
            <a:ext cx="2044700" cy="13462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17BFF46-BB7B-D345-AFD6-5BCB354332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23744" y="1734988"/>
            <a:ext cx="6737656" cy="3388024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9849DA66-3634-044F-AF68-69442BE6F97B}"/>
              </a:ext>
            </a:extLst>
          </p:cNvPr>
          <p:cNvGrpSpPr/>
          <p:nvPr/>
        </p:nvGrpSpPr>
        <p:grpSpPr>
          <a:xfrm>
            <a:off x="576491" y="2455091"/>
            <a:ext cx="1143720" cy="1075320"/>
            <a:chOff x="576491" y="2455091"/>
            <a:chExt cx="1143720" cy="1075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8695DC3-84F2-D544-806B-9D64E5AD0492}"/>
                    </a:ext>
                  </a:extLst>
                </p14:cNvPr>
                <p14:cNvContentPartPr/>
                <p14:nvPr/>
              </p14:nvContentPartPr>
              <p14:xfrm>
                <a:off x="576491" y="2455091"/>
                <a:ext cx="1104480" cy="10000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8695DC3-84F2-D544-806B-9D64E5AD0492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58851" y="2437451"/>
                  <a:ext cx="1140120" cy="10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C68F1680-05F4-5949-BB6C-0AD55DEA581A}"/>
                    </a:ext>
                  </a:extLst>
                </p14:cNvPr>
                <p14:cNvContentPartPr/>
                <p14:nvPr/>
              </p14:nvContentPartPr>
              <p14:xfrm>
                <a:off x="1523651" y="3268691"/>
                <a:ext cx="196560" cy="261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C68F1680-05F4-5949-BB6C-0AD55DEA581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506011" y="3250691"/>
                  <a:ext cx="232200" cy="297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27E7B677-1A76-8C49-A33C-090AD997D250}"/>
                  </a:ext>
                </a:extLst>
              </p14:cNvPr>
              <p14:cNvContentPartPr/>
              <p14:nvPr/>
            </p14:nvContentPartPr>
            <p14:xfrm>
              <a:off x="5479691" y="1924451"/>
              <a:ext cx="252720" cy="18432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27E7B677-1A76-8C49-A33C-090AD997D250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470691" y="1915811"/>
                <a:ext cx="270360" cy="20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B7FA142F-80A1-A345-9723-35FA34608F37}"/>
                  </a:ext>
                </a:extLst>
              </p14:cNvPr>
              <p14:cNvContentPartPr/>
              <p14:nvPr/>
            </p14:nvContentPartPr>
            <p14:xfrm>
              <a:off x="4485136" y="1877258"/>
              <a:ext cx="317880" cy="21348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B7FA142F-80A1-A345-9723-35FA34608F37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476136" y="1868258"/>
                <a:ext cx="335520" cy="231120"/>
              </a:xfrm>
              <a:prstGeom prst="rect">
                <a:avLst/>
              </a:prstGeom>
            </p:spPr>
          </p:pic>
        </mc:Fallback>
      </mc:AlternateContent>
      <p:sp>
        <p:nvSpPr>
          <p:cNvPr id="11" name="TextBox 10">
            <a:extLst>
              <a:ext uri="{FF2B5EF4-FFF2-40B4-BE49-F238E27FC236}">
                <a16:creationId xmlns:a16="http://schemas.microsoft.com/office/drawing/2014/main" id="{A40538B8-6C06-FF44-8A4D-062BEA224D25}"/>
              </a:ext>
            </a:extLst>
          </p:cNvPr>
          <p:cNvSpPr txBox="1"/>
          <p:nvPr/>
        </p:nvSpPr>
        <p:spPr>
          <a:xfrm>
            <a:off x="590467" y="5627865"/>
            <a:ext cx="81072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Note that some variables are integers, but should really be interpreted as categorical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6C6DA3EB-E9AC-534C-95A6-E4D884B15925}"/>
                  </a:ext>
                </a:extLst>
              </p14:cNvPr>
              <p14:cNvContentPartPr/>
              <p14:nvPr/>
            </p14:nvContentPartPr>
            <p14:xfrm>
              <a:off x="4963815" y="1889531"/>
              <a:ext cx="317880" cy="21348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6C6DA3EB-E9AC-534C-95A6-E4D884B1592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954815" y="1880531"/>
                <a:ext cx="335520" cy="231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1192446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5CEA80-8911-414E-8A05-8899BC3EB1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diting Variables in Oran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9C605E8-F938-7448-A6D6-C5C80F8533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6069" y="1295400"/>
            <a:ext cx="2032000" cy="18288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61F0CE7-9EBB-1840-A41D-CEEA4DB95A9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2200" y="1828800"/>
            <a:ext cx="5029200" cy="3477521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82F4AB30-7A65-9548-8604-109F258AF032}"/>
              </a:ext>
            </a:extLst>
          </p:cNvPr>
          <p:cNvGrpSpPr/>
          <p:nvPr/>
        </p:nvGrpSpPr>
        <p:grpSpPr>
          <a:xfrm>
            <a:off x="2074994" y="1462847"/>
            <a:ext cx="894960" cy="268200"/>
            <a:chOff x="2074994" y="1462847"/>
            <a:chExt cx="894960" cy="26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0AA5024-503D-264A-A87A-6462B89F25CA}"/>
                    </a:ext>
                  </a:extLst>
                </p14:cNvPr>
                <p14:cNvContentPartPr/>
                <p14:nvPr/>
              </p14:nvContentPartPr>
              <p14:xfrm>
                <a:off x="2074994" y="1462847"/>
                <a:ext cx="765000" cy="2206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0AA5024-503D-264A-A87A-6462B89F25C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056994" y="1445207"/>
                  <a:ext cx="800640" cy="25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3D9FE121-FB14-ED45-BC36-24C6A715B4B7}"/>
                    </a:ext>
                  </a:extLst>
                </p14:cNvPr>
                <p14:cNvContentPartPr/>
                <p14:nvPr/>
              </p14:nvContentPartPr>
              <p14:xfrm>
                <a:off x="2732714" y="1654727"/>
                <a:ext cx="237240" cy="763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3D9FE121-FB14-ED45-BC36-24C6A715B4B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715074" y="1636727"/>
                  <a:ext cx="272880" cy="11196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0" name="TextBox 9">
            <a:extLst>
              <a:ext uri="{FF2B5EF4-FFF2-40B4-BE49-F238E27FC236}">
                <a16:creationId xmlns:a16="http://schemas.microsoft.com/office/drawing/2014/main" id="{BF0DC102-10A5-4C4E-8846-7944974D6BC5}"/>
              </a:ext>
            </a:extLst>
          </p:cNvPr>
          <p:cNvSpPr txBox="1"/>
          <p:nvPr/>
        </p:nvSpPr>
        <p:spPr>
          <a:xfrm>
            <a:off x="1066800" y="5715000"/>
            <a:ext cx="6858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Orange is pretty smart about some things!  But you’ll probably have to edit a few variables.</a:t>
            </a:r>
          </a:p>
        </p:txBody>
      </p:sp>
    </p:spTree>
    <p:extLst>
      <p:ext uri="{BB962C8B-B14F-4D97-AF65-F5344CB8AC3E}">
        <p14:creationId xmlns:p14="http://schemas.microsoft.com/office/powerpoint/2010/main" val="37002200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p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en-US" sz="1800" dirty="0"/>
              <a:t>'</a:t>
            </a:r>
            <a:r>
              <a:rPr lang="en-US" sz="1800" dirty="0" err="1"/>
              <a:t>data.frame</a:t>
            </a:r>
            <a:r>
              <a:rPr lang="en-US" sz="1800" dirty="0"/>
              <a:t>':	891 obs. of  11 variables:</a:t>
            </a:r>
          </a:p>
          <a:p>
            <a:pPr marL="0" indent="0">
              <a:buNone/>
            </a:pPr>
            <a:r>
              <a:rPr lang="en-US" sz="1800" dirty="0"/>
              <a:t> $ </a:t>
            </a:r>
            <a:r>
              <a:rPr lang="en-US" sz="1800" dirty="0" err="1"/>
              <a:t>PassengerId</a:t>
            </a:r>
            <a:r>
              <a:rPr lang="en-US" sz="1800" dirty="0"/>
              <a:t>: </a:t>
            </a:r>
            <a:r>
              <a:rPr lang="en-US" sz="1800" dirty="0" err="1"/>
              <a:t>int</a:t>
            </a:r>
            <a:r>
              <a:rPr lang="en-US" sz="1800" dirty="0"/>
              <a:t>  1 2 3 4 5 6 7 8 9 10 ...</a:t>
            </a:r>
          </a:p>
          <a:p>
            <a:pPr marL="0" indent="0">
              <a:buNone/>
            </a:pPr>
            <a:r>
              <a:rPr lang="en-US" sz="1800" dirty="0"/>
              <a:t> $ Survived   : </a:t>
            </a:r>
            <a:r>
              <a:rPr lang="en-US" sz="1800" dirty="0" err="1"/>
              <a:t>int</a:t>
            </a:r>
            <a:r>
              <a:rPr lang="en-US" sz="1800" dirty="0"/>
              <a:t>  0 1 1 1 0 0 0 0 1 1 ...</a:t>
            </a:r>
          </a:p>
          <a:p>
            <a:pPr marL="0" indent="0">
              <a:buNone/>
            </a:pPr>
            <a:r>
              <a:rPr lang="en-US" sz="1800" dirty="0"/>
              <a:t> $ </a:t>
            </a:r>
            <a:r>
              <a:rPr lang="en-US" sz="1800" dirty="0" err="1"/>
              <a:t>Pclass</a:t>
            </a:r>
            <a:r>
              <a:rPr lang="en-US" sz="1800" dirty="0"/>
              <a:t>     : </a:t>
            </a:r>
            <a:r>
              <a:rPr lang="en-US" sz="1800" dirty="0" err="1"/>
              <a:t>int</a:t>
            </a:r>
            <a:r>
              <a:rPr lang="en-US" sz="1800" dirty="0"/>
              <a:t>  3 1 3 1 3 3 1 3 3 2 ...</a:t>
            </a:r>
          </a:p>
          <a:p>
            <a:pPr marL="0" indent="0">
              <a:buNone/>
            </a:pPr>
            <a:r>
              <a:rPr lang="en-US" sz="1800" dirty="0"/>
              <a:t> $ Sex        : Factor w/ 2 levels "</a:t>
            </a:r>
            <a:r>
              <a:rPr lang="en-US" sz="1800" dirty="0" err="1"/>
              <a:t>female","male</a:t>
            </a:r>
            <a:r>
              <a:rPr lang="en-US" sz="1800" dirty="0"/>
              <a:t>": 2 1 1 1 2 2 2 2 1 1 ...</a:t>
            </a:r>
          </a:p>
          <a:p>
            <a:pPr marL="0" indent="0">
              <a:buNone/>
            </a:pPr>
            <a:r>
              <a:rPr lang="en-US" sz="1800" dirty="0"/>
              <a:t> $ Age        : </a:t>
            </a:r>
            <a:r>
              <a:rPr lang="en-US" sz="1800" dirty="0" err="1"/>
              <a:t>num</a:t>
            </a:r>
            <a:r>
              <a:rPr lang="en-US" sz="1800" dirty="0"/>
              <a:t>  22 38 26 35 35 NA 54 2 27 14 ...</a:t>
            </a:r>
          </a:p>
          <a:p>
            <a:pPr marL="0" indent="0">
              <a:buNone/>
            </a:pPr>
            <a:r>
              <a:rPr lang="en-US" sz="1800" dirty="0"/>
              <a:t> $ </a:t>
            </a:r>
            <a:r>
              <a:rPr lang="en-US" sz="1800" dirty="0" err="1"/>
              <a:t>SibSp</a:t>
            </a:r>
            <a:r>
              <a:rPr lang="en-US" sz="1800" dirty="0"/>
              <a:t>      : </a:t>
            </a:r>
            <a:r>
              <a:rPr lang="en-US" sz="1800" dirty="0" err="1"/>
              <a:t>int</a:t>
            </a:r>
            <a:r>
              <a:rPr lang="en-US" sz="1800" dirty="0"/>
              <a:t>  1 1 0 1 0 0 0 3 0 1 ...</a:t>
            </a:r>
          </a:p>
          <a:p>
            <a:pPr marL="0" indent="0">
              <a:buNone/>
            </a:pPr>
            <a:r>
              <a:rPr lang="en-US" sz="1800" dirty="0"/>
              <a:t> $ Parch      : </a:t>
            </a:r>
            <a:r>
              <a:rPr lang="en-US" sz="1800" dirty="0" err="1"/>
              <a:t>int</a:t>
            </a:r>
            <a:r>
              <a:rPr lang="en-US" sz="1800" dirty="0"/>
              <a:t>  0 0 0 0 0 0 0 1 2 0 ...</a:t>
            </a:r>
          </a:p>
          <a:p>
            <a:pPr marL="0" indent="0">
              <a:buNone/>
            </a:pPr>
            <a:r>
              <a:rPr lang="en-US" sz="1800" dirty="0"/>
              <a:t> $ Ticket     : Factor w/ 681 levels "110152","110413",..: 524 597 670 50 473 345 133 ...</a:t>
            </a:r>
          </a:p>
          <a:p>
            <a:pPr marL="0" indent="0">
              <a:buNone/>
            </a:pPr>
            <a:r>
              <a:rPr lang="en-US" sz="1800" dirty="0"/>
              <a:t> $ Fare       : </a:t>
            </a:r>
            <a:r>
              <a:rPr lang="en-US" sz="1800" dirty="0" err="1"/>
              <a:t>num</a:t>
            </a:r>
            <a:r>
              <a:rPr lang="en-US" sz="1800" dirty="0"/>
              <a:t>  7.25 71.28 7.92 53.1 8.05 ...</a:t>
            </a:r>
          </a:p>
          <a:p>
            <a:pPr marL="0" indent="0">
              <a:buNone/>
            </a:pPr>
            <a:r>
              <a:rPr lang="en-US" sz="1800" dirty="0"/>
              <a:t> $ Cabin      : Factor w/ 147 levels "A10","A14","A16",..: NA 82 NA 56 NA NA 130 NA ...</a:t>
            </a:r>
          </a:p>
          <a:p>
            <a:pPr marL="0" indent="0">
              <a:buNone/>
            </a:pPr>
            <a:r>
              <a:rPr lang="en-US" sz="1800" dirty="0"/>
              <a:t> $ Embarked   : Factor w/ 3 levels "C","Q","S": 3 1 3 3 3 2 3 3 3 1 ...</a:t>
            </a:r>
          </a:p>
        </p:txBody>
      </p:sp>
      <p:sp>
        <p:nvSpPr>
          <p:cNvPr id="4" name="Rectangle 3"/>
          <p:cNvSpPr/>
          <p:nvPr/>
        </p:nvSpPr>
        <p:spPr>
          <a:xfrm>
            <a:off x="1905000" y="1905000"/>
            <a:ext cx="609600" cy="1066800"/>
          </a:xfrm>
          <a:prstGeom prst="rect">
            <a:avLst/>
          </a:prstGeom>
          <a:noFill/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70620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with wrong data typ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457200" y="1600201"/>
            <a:ext cx="8305800" cy="21335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When R </a:t>
            </a:r>
            <a:r>
              <a:rPr lang="en-US" sz="2800" dirty="0" err="1"/>
              <a:t>mis</a:t>
            </a:r>
            <a:r>
              <a:rPr lang="en-US" sz="2800" dirty="0"/>
              <a:t>-interpreted nominal variable “</a:t>
            </a:r>
            <a:r>
              <a:rPr lang="en-US" sz="2800" dirty="0" err="1"/>
              <a:t>PassengerId</a:t>
            </a:r>
            <a:r>
              <a:rPr lang="en-US" sz="2800" dirty="0"/>
              <a:t>” as numeric, it would calculate the mean and variance of passenger ids, which does not make sense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0" y="3276600"/>
            <a:ext cx="5892800" cy="2483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2361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 data type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 treats nominal variables as “factors”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titanic$Survived</a:t>
            </a:r>
            <a:r>
              <a:rPr lang="en-US" dirty="0"/>
              <a:t>=factor(</a:t>
            </a:r>
            <a:r>
              <a:rPr lang="en-US" dirty="0" err="1"/>
              <a:t>titanic$Survived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str</a:t>
            </a:r>
            <a:r>
              <a:rPr lang="en-US" dirty="0"/>
              <a:t>(titanic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Output: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$ Survived   : Factor w/ 2 levels "0","1": 1 2 2 2 1 1 1 1 2 2 ...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358523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vert data type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 treat ordinal variables as “ordered factors”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titanic$Pclass</a:t>
            </a:r>
            <a:r>
              <a:rPr lang="en-US" dirty="0"/>
              <a:t>=ordered(</a:t>
            </a:r>
            <a:r>
              <a:rPr lang="en-US" dirty="0" err="1"/>
              <a:t>titanic$Pclass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&gt; </a:t>
            </a:r>
            <a:r>
              <a:rPr lang="en-US" dirty="0" err="1"/>
              <a:t>str</a:t>
            </a:r>
            <a:r>
              <a:rPr lang="en-US" dirty="0"/>
              <a:t>(titanic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Output: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$ </a:t>
            </a:r>
            <a:r>
              <a:rPr lang="en-US" dirty="0" err="1"/>
              <a:t>Pclass</a:t>
            </a:r>
            <a:r>
              <a:rPr lang="en-US" dirty="0"/>
              <a:t>     : </a:t>
            </a:r>
            <a:r>
              <a:rPr lang="en-US" dirty="0" err="1"/>
              <a:t>Ord.factor</a:t>
            </a:r>
            <a:r>
              <a:rPr lang="en-US" dirty="0"/>
              <a:t> w/ 3 levels "1"&lt;"2"&lt;"3": 3 1 3 1 3 3 1 3 3 2 ...</a:t>
            </a:r>
          </a:p>
          <a:p>
            <a:pPr marL="0" indent="0">
              <a:buNone/>
            </a:pPr>
            <a:r>
              <a:rPr lang="is-IS" dirty="0"/>
              <a:t>…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83786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rdered factor in 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onth defined as a list</a:t>
            </a:r>
          </a:p>
          <a:p>
            <a:pPr lvl="1"/>
            <a:endParaRPr lang="en-US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Font typeface="Wingdings" charset="0"/>
              <a:buNone/>
            </a:pPr>
            <a:endParaRPr lang="en-US" sz="2800" dirty="0"/>
          </a:p>
          <a:p>
            <a:pPr>
              <a:spcBef>
                <a:spcPts val="0"/>
              </a:spcBef>
              <a:defRPr/>
            </a:pPr>
            <a:endParaRPr lang="en-US" dirty="0"/>
          </a:p>
          <a:p>
            <a:pPr>
              <a:spcBef>
                <a:spcPts val="0"/>
              </a:spcBef>
              <a:defRPr/>
            </a:pPr>
            <a:r>
              <a:rPr lang="en-US" dirty="0"/>
              <a:t>Month defined as ordered factor</a:t>
            </a:r>
          </a:p>
          <a:p>
            <a:pPr marL="0" indent="0">
              <a:spcBef>
                <a:spcPts val="0"/>
              </a:spcBef>
              <a:buNone/>
              <a:defRPr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4648200"/>
            <a:ext cx="7391400" cy="195383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4400" y="2133600"/>
            <a:ext cx="7620000" cy="17231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67883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F6AA7D0-7F6A-D742-8BA2-59DC7A5DF5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Quality</a:t>
            </a:r>
          </a:p>
        </p:txBody>
      </p:sp>
    </p:spTree>
    <p:extLst>
      <p:ext uri="{BB962C8B-B14F-4D97-AF65-F5344CB8AC3E}">
        <p14:creationId xmlns:p14="http://schemas.microsoft.com/office/powerpoint/2010/main" val="16119376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quality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  <a:p>
            <a:r>
              <a:rPr lang="en-US" dirty="0"/>
              <a:t>Outliers</a:t>
            </a:r>
          </a:p>
          <a:p>
            <a:r>
              <a:rPr lang="en-US" dirty="0"/>
              <a:t>Missing values</a:t>
            </a:r>
          </a:p>
          <a:p>
            <a:r>
              <a:rPr lang="en-US" dirty="0"/>
              <a:t>Duplicate data</a:t>
            </a:r>
          </a:p>
        </p:txBody>
      </p:sp>
    </p:spTree>
    <p:extLst>
      <p:ext uri="{BB962C8B-B14F-4D97-AF65-F5344CB8AC3E}">
        <p14:creationId xmlns:p14="http://schemas.microsoft.com/office/powerpoint/2010/main" val="308456369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72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ise</a:t>
            </a:r>
          </a:p>
        </p:txBody>
      </p:sp>
      <p:sp>
        <p:nvSpPr>
          <p:cNvPr id="830473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229600" cy="1600200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Noise refers to modification of original values</a:t>
            </a:r>
          </a:p>
          <a:p>
            <a:pPr lvl="1"/>
            <a:r>
              <a:rPr lang="en-US" altLang="en-US" dirty="0"/>
              <a:t>Examples: distortion of a person’s voice when talking on a poor-quality phone and “snow” on television screen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</p:txBody>
      </p:sp>
      <p:pic>
        <p:nvPicPr>
          <p:cNvPr id="8304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/>
          <a:stretch>
            <a:fillRect/>
          </a:stretch>
        </p:blipFill>
        <p:spPr bwMode="auto">
          <a:xfrm>
            <a:off x="609600" y="3048000"/>
            <a:ext cx="4103688" cy="328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304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4872038" y="3054350"/>
            <a:ext cx="3738562" cy="328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30470" name="Text Box 6"/>
          <p:cNvSpPr txBox="1">
            <a:spLocks noChangeArrowheads="1"/>
          </p:cNvSpPr>
          <p:nvPr/>
        </p:nvSpPr>
        <p:spPr bwMode="auto">
          <a:xfrm>
            <a:off x="1676400" y="64008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wo Sine Waves</a:t>
            </a:r>
          </a:p>
        </p:txBody>
      </p:sp>
      <p:sp>
        <p:nvSpPr>
          <p:cNvPr id="830471" name="Text Box 7"/>
          <p:cNvSpPr txBox="1">
            <a:spLocks noChangeArrowheads="1"/>
          </p:cNvSpPr>
          <p:nvPr/>
        </p:nvSpPr>
        <p:spPr bwMode="auto">
          <a:xfrm>
            <a:off x="5181600" y="6400800"/>
            <a:ext cx="34290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dirty="0"/>
              <a:t>Two Sine Waves + Noise</a:t>
            </a:r>
          </a:p>
        </p:txBody>
      </p:sp>
    </p:spTree>
    <p:extLst>
      <p:ext uri="{BB962C8B-B14F-4D97-AF65-F5344CB8AC3E}">
        <p14:creationId xmlns:p14="http://schemas.microsoft.com/office/powerpoint/2010/main" val="30325933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et typ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991600" cy="4525963"/>
          </a:xfrm>
        </p:spPr>
        <p:txBody>
          <a:bodyPr>
            <a:normAutofit/>
          </a:bodyPr>
          <a:lstStyle/>
          <a:p>
            <a:r>
              <a:rPr lang="en-US" dirty="0"/>
              <a:t>Record data: data in the tabular format</a:t>
            </a:r>
          </a:p>
          <a:p>
            <a:pPr lvl="1"/>
            <a:r>
              <a:rPr lang="en-US" dirty="0"/>
              <a:t>each row is a data example</a:t>
            </a:r>
          </a:p>
          <a:p>
            <a:pPr lvl="1"/>
            <a:r>
              <a:rPr lang="en-US" dirty="0"/>
              <a:t>each column is an attribute</a:t>
            </a:r>
          </a:p>
          <a:p>
            <a:pPr lvl="1"/>
            <a:r>
              <a:rPr lang="en-US" dirty="0"/>
              <a:t>Most common type of data se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990600" y="4495800"/>
          <a:ext cx="73152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8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na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est</a:t>
                      </a:r>
                      <a:r>
                        <a:rPr lang="en-US" baseline="0" dirty="0"/>
                        <a:t> degre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baseline="0" dirty="0"/>
                        <a:t>blood typ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a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Middle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2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Joh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High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Am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olleg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arr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Grad</a:t>
                      </a:r>
                      <a:r>
                        <a:rPr lang="en-US" baseline="0" dirty="0"/>
                        <a:t> Schoo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A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07792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utliers</a:t>
            </a:r>
          </a:p>
        </p:txBody>
      </p:sp>
      <p:sp>
        <p:nvSpPr>
          <p:cNvPr id="83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utliers are data objects with characteristics that are considerably different than most of the other data objects in the data set</a:t>
            </a:r>
          </a:p>
          <a:p>
            <a:endParaRPr lang="en-US" altLang="en-US" dirty="0"/>
          </a:p>
          <a:p>
            <a:r>
              <a:rPr lang="en-US" altLang="en-US" dirty="0"/>
              <a:t>E.g. 250 would be an</a:t>
            </a:r>
            <a:br>
              <a:rPr lang="en-US" altLang="en-US" dirty="0"/>
            </a:br>
            <a:r>
              <a:rPr lang="en-US" altLang="en-US" dirty="0"/>
              <a:t>outlier for variable </a:t>
            </a:r>
            <a:br>
              <a:rPr lang="en-US" altLang="en-US" dirty="0"/>
            </a:br>
            <a:r>
              <a:rPr lang="en-US" altLang="en-US" dirty="0"/>
              <a:t>“people’s age” </a:t>
            </a:r>
          </a:p>
          <a:p>
            <a:endParaRPr lang="en-US" altLang="en-US" dirty="0"/>
          </a:p>
        </p:txBody>
      </p:sp>
      <p:grpSp>
        <p:nvGrpSpPr>
          <p:cNvPr id="831492" name="Group 4"/>
          <p:cNvGrpSpPr>
            <a:grpSpLocks/>
          </p:cNvGrpSpPr>
          <p:nvPr/>
        </p:nvGrpSpPr>
        <p:grpSpPr bwMode="auto">
          <a:xfrm>
            <a:off x="4953000" y="3581400"/>
            <a:ext cx="3962400" cy="2743200"/>
            <a:chOff x="3648" y="2448"/>
            <a:chExt cx="2112" cy="1872"/>
          </a:xfrm>
        </p:grpSpPr>
        <p:pic>
          <p:nvPicPr>
            <p:cNvPr id="83149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3149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149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4425023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utliers should be detected and analyzed carefull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Each year satellites measure the ozone  level over Antarctica. </a:t>
            </a:r>
          </a:p>
          <a:p>
            <a:r>
              <a:rPr lang="en-US" sz="2400" dirty="0"/>
              <a:t>In the early 1980s, however, scientists were so astounded in detecting a dramatic seasonal drop in ozone levels over Antarctica by a fly over that they spent two years rechecking their satellite data. </a:t>
            </a:r>
          </a:p>
          <a:p>
            <a:r>
              <a:rPr lang="en-US" sz="2400" dirty="0"/>
              <a:t>They discovered that satellites had dutifully been recording the ozone collapse but the computers had not raised an alert because they were programmed to reject such extreme data as anomalies. 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38200" y="5508284"/>
            <a:ext cx="7467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hlinkClick r:id="rId3"/>
              </a:rPr>
              <a:t>http://www.stat.wmich.edu/s160/book/node8.htm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572741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667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ssing Values</a:t>
            </a:r>
          </a:p>
        </p:txBody>
      </p:sp>
      <p:sp>
        <p:nvSpPr>
          <p:cNvPr id="796677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292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dirty="0"/>
              <a:t>Why are values missing?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Information is not collected </a:t>
            </a:r>
            <a:br>
              <a:rPr lang="en-US" altLang="en-US" dirty="0"/>
            </a:br>
            <a:r>
              <a:rPr lang="en-US" altLang="en-US" dirty="0"/>
              <a:t>(e.g., people decline to give their age and weight)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Attributes may not be applicable to all cases </a:t>
            </a:r>
            <a:br>
              <a:rPr lang="en-US" altLang="en-US" dirty="0"/>
            </a:br>
            <a:r>
              <a:rPr lang="en-US" altLang="en-US" dirty="0"/>
              <a:t>(e.g., annual income is not applicable to most children)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Handling missing value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Eliminate Data Object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Ignore the Missing Value During Analysis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Estimate Missing Values and replace them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174292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eck missing values in Orange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D956479E-92F2-CA4A-8B02-5716B186699B}"/>
              </a:ext>
            </a:extLst>
          </p:cNvPr>
          <p:cNvGrpSpPr/>
          <p:nvPr/>
        </p:nvGrpSpPr>
        <p:grpSpPr>
          <a:xfrm>
            <a:off x="3886200" y="1219200"/>
            <a:ext cx="4075421" cy="3016869"/>
            <a:chOff x="2971800" y="2133600"/>
            <a:chExt cx="5352716" cy="3962400"/>
          </a:xfrm>
        </p:grpSpPr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F13E8982-E46A-E04B-8A06-94B8228FC57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971800" y="2133600"/>
              <a:ext cx="5352716" cy="3962400"/>
            </a:xfrm>
            <a:prstGeom prst="rect">
              <a:avLst/>
            </a:prstGeom>
          </p:spPr>
        </p:pic>
        <mc:AlternateContent xmlns:mc="http://schemas.openxmlformats.org/markup-compatibility/2006" xmlns:p14="http://schemas.microsoft.com/office/powerpoint/2010/main">
          <mc:Choice Requires="p14">
            <p:contentPart p14:bwMode="auto" r:id="rId3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9B1E03D-FE7B-454F-A33D-7408D295A9A3}"/>
                    </a:ext>
                  </a:extLst>
                </p14:cNvPr>
                <p14:cNvContentPartPr/>
                <p14:nvPr/>
              </p14:nvContentPartPr>
              <p14:xfrm>
                <a:off x="3667994" y="2751647"/>
                <a:ext cx="1070640" cy="218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9B1E03D-FE7B-454F-A33D-7408D295A9A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3656649" y="2739822"/>
                  <a:ext cx="1093802" cy="24169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056DE27-106C-DE4B-9721-4344F280886A}"/>
                    </a:ext>
                  </a:extLst>
                </p14:cNvPr>
                <p14:cNvContentPartPr/>
                <p14:nvPr/>
              </p14:nvContentPartPr>
              <p14:xfrm>
                <a:off x="4012874" y="3033167"/>
                <a:ext cx="1209240" cy="2422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056DE27-106C-DE4B-9721-4344F280886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4001056" y="3021832"/>
                  <a:ext cx="1232404" cy="26542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E705ED9B-164D-5D4E-B91A-FCF11497D2EA}"/>
                    </a:ext>
                  </a:extLst>
                </p14:cNvPr>
                <p14:cNvContentPartPr/>
                <p14:nvPr/>
              </p14:nvContentPartPr>
              <p14:xfrm>
                <a:off x="6545474" y="4040807"/>
                <a:ext cx="394920" cy="5011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E705ED9B-164D-5D4E-B91A-FCF11497D2EA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6533664" y="4029461"/>
                  <a:ext cx="418067" cy="524285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547B8876-F784-0745-AD05-864C65F84ED8}"/>
              </a:ext>
            </a:extLst>
          </p:cNvPr>
          <p:cNvSpPr txBox="1"/>
          <p:nvPr/>
        </p:nvSpPr>
        <p:spPr>
          <a:xfrm>
            <a:off x="533400" y="6324600"/>
            <a:ext cx="6012074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Question marks are missing values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4CFAC75-3870-C34D-B03C-6779CABDC53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19100" y="1126047"/>
            <a:ext cx="2278334" cy="1450879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C53A095B-FFF5-604D-BC25-3462F19C2AF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84319" y="3344709"/>
            <a:ext cx="3668255" cy="2641495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4DE982E1-4397-E145-8A7E-33036C1E71C8}"/>
                  </a:ext>
                </a:extLst>
              </p14:cNvPr>
              <p14:cNvContentPartPr/>
              <p14:nvPr/>
            </p14:nvContentPartPr>
            <p14:xfrm>
              <a:off x="4067594" y="3626087"/>
              <a:ext cx="338760" cy="17748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4DE982E1-4397-E145-8A7E-33036C1E71C8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058594" y="3617447"/>
                <a:ext cx="356400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20A7E9D1-4783-2747-A74E-0B6A4DFFB4C8}"/>
                  </a:ext>
                </a:extLst>
              </p14:cNvPr>
              <p14:cNvContentPartPr/>
              <p14:nvPr/>
            </p14:nvContentPartPr>
            <p14:xfrm>
              <a:off x="4146434" y="5393687"/>
              <a:ext cx="297360" cy="16164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20A7E9D1-4783-2747-A74E-0B6A4DFFB4C8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137794" y="5384687"/>
                <a:ext cx="315000" cy="179280"/>
              </a:xfrm>
              <a:prstGeom prst="rect">
                <a:avLst/>
              </a:prstGeom>
            </p:spPr>
          </p:pic>
        </mc:Fallback>
      </mc:AlternateContent>
      <p:grpSp>
        <p:nvGrpSpPr>
          <p:cNvPr id="25" name="Group 24">
            <a:extLst>
              <a:ext uri="{FF2B5EF4-FFF2-40B4-BE49-F238E27FC236}">
                <a16:creationId xmlns:a16="http://schemas.microsoft.com/office/drawing/2014/main" id="{E3462A79-0958-504C-B08D-FC7E081EA2DC}"/>
              </a:ext>
            </a:extLst>
          </p:cNvPr>
          <p:cNvGrpSpPr/>
          <p:nvPr/>
        </p:nvGrpSpPr>
        <p:grpSpPr>
          <a:xfrm>
            <a:off x="1137554" y="2485607"/>
            <a:ext cx="1096200" cy="841320"/>
            <a:chOff x="1137554" y="2485607"/>
            <a:chExt cx="1096200" cy="841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9ED0398-5A20-5E45-9F70-7E344976C6C7}"/>
                    </a:ext>
                  </a:extLst>
                </p14:cNvPr>
                <p14:cNvContentPartPr/>
                <p14:nvPr/>
              </p14:nvContentPartPr>
              <p14:xfrm>
                <a:off x="1244474" y="2485607"/>
                <a:ext cx="989280" cy="83772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9ED0398-5A20-5E45-9F70-7E344976C6C7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226834" y="2467607"/>
                  <a:ext cx="1024920" cy="87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20D4097-BBDF-6E41-B1F9-09C8182EEED8}"/>
                    </a:ext>
                  </a:extLst>
                </p14:cNvPr>
                <p14:cNvContentPartPr/>
                <p14:nvPr/>
              </p14:nvContentPartPr>
              <p14:xfrm>
                <a:off x="1137554" y="3214607"/>
                <a:ext cx="90000" cy="10944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20D4097-BBDF-6E41-B1F9-09C8182EEED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19554" y="3196607"/>
                  <a:ext cx="12564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D91858F6-F028-E346-A380-FEE3B5BDC51A}"/>
                    </a:ext>
                  </a:extLst>
                </p14:cNvPr>
                <p14:cNvContentPartPr/>
                <p14:nvPr/>
              </p14:nvContentPartPr>
              <p14:xfrm>
                <a:off x="1232594" y="3306767"/>
                <a:ext cx="249120" cy="201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D91858F6-F028-E346-A380-FEE3B5BDC51A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1214594" y="3289127"/>
                  <a:ext cx="284760" cy="55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784C21C1-CFE8-E842-AC11-1722F856D5E0}"/>
                  </a:ext>
                </a:extLst>
              </p14:cNvPr>
              <p14:cNvContentPartPr/>
              <p14:nvPr/>
            </p14:nvContentPartPr>
            <p14:xfrm>
              <a:off x="2485034" y="1499207"/>
              <a:ext cx="1316520" cy="7308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784C21C1-CFE8-E842-AC11-1722F856D5E0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2467034" y="1481567"/>
                <a:ext cx="1352160" cy="10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037839A1-5B95-6447-9C1F-C1BB44ECA4D5}"/>
                  </a:ext>
                </a:extLst>
              </p14:cNvPr>
              <p14:cNvContentPartPr/>
              <p14:nvPr/>
            </p14:nvContentPartPr>
            <p14:xfrm>
              <a:off x="3692474" y="1449167"/>
              <a:ext cx="127800" cy="18684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037839A1-5B95-6447-9C1F-C1BB44ECA4D5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3674474" y="1431167"/>
                <a:ext cx="163440" cy="222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0390087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2C7A91-C42F-6E48-BD41-20AB744348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“Impute”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0D4382-D77F-5340-84CA-54529E8B66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6858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We can use Orange to replace null values with something else – like the mea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352B0FF-2FA9-7942-A5F0-EF525CBA56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286001"/>
            <a:ext cx="2628900" cy="17653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6A6DFCD-C2E6-5E40-B7E4-5C6BE893E2E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3956702"/>
            <a:ext cx="3200400" cy="2602194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51B7593-728D-894A-9B91-65AEA9E5428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8200" y="2362200"/>
            <a:ext cx="3613150" cy="3114483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257F6EA2-56A5-BC42-AD8E-2287509F350B}"/>
              </a:ext>
            </a:extLst>
          </p:cNvPr>
          <p:cNvGrpSpPr/>
          <p:nvPr/>
        </p:nvGrpSpPr>
        <p:grpSpPr>
          <a:xfrm>
            <a:off x="1382229" y="3428081"/>
            <a:ext cx="392400" cy="435600"/>
            <a:chOff x="1382229" y="3428081"/>
            <a:chExt cx="392400" cy="43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68637F46-C6C6-DD4C-9066-F6BDFAB43EA2}"/>
                    </a:ext>
                  </a:extLst>
                </p14:cNvPr>
                <p14:cNvContentPartPr/>
                <p14:nvPr/>
              </p14:nvContentPartPr>
              <p14:xfrm>
                <a:off x="1445229" y="3428081"/>
                <a:ext cx="329400" cy="4078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68637F46-C6C6-DD4C-9066-F6BDFAB43EA2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427589" y="3410081"/>
                  <a:ext cx="365040" cy="44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BC85003-9002-4540-A02A-6B745573B41C}"/>
                    </a:ext>
                  </a:extLst>
                </p14:cNvPr>
                <p14:cNvContentPartPr/>
                <p14:nvPr/>
              </p14:nvContentPartPr>
              <p14:xfrm>
                <a:off x="1382229" y="3755321"/>
                <a:ext cx="187920" cy="10836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BC85003-9002-4540-A02A-6B745573B41C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364229" y="3737321"/>
                  <a:ext cx="223560" cy="144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C8F85CB-3BED-0A48-9900-8E233FFC523B}"/>
              </a:ext>
            </a:extLst>
          </p:cNvPr>
          <p:cNvGrpSpPr/>
          <p:nvPr/>
        </p:nvGrpSpPr>
        <p:grpSpPr>
          <a:xfrm>
            <a:off x="2885229" y="3238361"/>
            <a:ext cx="1700640" cy="299520"/>
            <a:chOff x="2885229" y="3238361"/>
            <a:chExt cx="1700640" cy="299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5EE274E9-94CF-7E4C-8C6A-5F344B3B95B1}"/>
                    </a:ext>
                  </a:extLst>
                </p14:cNvPr>
                <p14:cNvContentPartPr/>
                <p14:nvPr/>
              </p14:nvContentPartPr>
              <p14:xfrm>
                <a:off x="2885229" y="3304601"/>
                <a:ext cx="1653480" cy="2332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5EE274E9-94CF-7E4C-8C6A-5F344B3B95B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867229" y="3286601"/>
                  <a:ext cx="168912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D8723027-D15C-8A44-8B13-49A5DEABE8A9}"/>
                    </a:ext>
                  </a:extLst>
                </p14:cNvPr>
                <p14:cNvContentPartPr/>
                <p14:nvPr/>
              </p14:nvContentPartPr>
              <p14:xfrm>
                <a:off x="4459149" y="3238361"/>
                <a:ext cx="126720" cy="1929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D8723027-D15C-8A44-8B13-49A5DEABE8A9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441149" y="3220721"/>
                  <a:ext cx="162360" cy="228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C2E392B8-52E0-0941-A953-9AB562998AAA}"/>
                  </a:ext>
                </a:extLst>
              </p14:cNvPr>
              <p14:cNvContentPartPr/>
              <p14:nvPr/>
            </p14:nvContentPartPr>
            <p14:xfrm>
              <a:off x="7980669" y="2644361"/>
              <a:ext cx="250200" cy="1756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C2E392B8-52E0-0941-A953-9AB562998AAA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7972029" y="2635361"/>
                <a:ext cx="267840" cy="193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7648541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8EA622-77DD-DD41-BF92-620D48BE2D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op sparse vari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94F093-2A6B-A14D-865F-AF9582B789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914399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Orange let’s you select columns that you’re interested in as well as select “meta” columns (used primarily to identify cases) and “target” columns (for prediction).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36FAC6B-30C1-784D-858D-D6FD1DFFD8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2514600"/>
            <a:ext cx="3251200" cy="16129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2C6B8C0-A844-5948-AD4E-1600F2A220B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4038600"/>
            <a:ext cx="3119034" cy="26670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B2DD575-4506-1748-924E-B2A1FA7FEC2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22942" y="2667000"/>
            <a:ext cx="4241800" cy="3619500"/>
          </a:xfrm>
          <a:prstGeom prst="rect">
            <a:avLst/>
          </a:prstGeom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2F7A36E7-E9EF-F348-9B02-A9EC140405C8}"/>
              </a:ext>
            </a:extLst>
          </p:cNvPr>
          <p:cNvGrpSpPr/>
          <p:nvPr/>
        </p:nvGrpSpPr>
        <p:grpSpPr>
          <a:xfrm>
            <a:off x="1739349" y="2939921"/>
            <a:ext cx="870840" cy="1011240"/>
            <a:chOff x="1739349" y="2939921"/>
            <a:chExt cx="870840" cy="1011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4AAD6E0-8853-5D41-BE4D-86839F1B7699}"/>
                    </a:ext>
                  </a:extLst>
                </p14:cNvPr>
                <p14:cNvContentPartPr/>
                <p14:nvPr/>
              </p14:nvContentPartPr>
              <p14:xfrm>
                <a:off x="1790469" y="2939921"/>
                <a:ext cx="819720" cy="10069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4AAD6E0-8853-5D41-BE4D-86839F1B769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772469" y="2921921"/>
                  <a:ext cx="855360" cy="10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BE0F460-0E48-D34E-9231-414019470D99}"/>
                    </a:ext>
                  </a:extLst>
                </p14:cNvPr>
                <p14:cNvContentPartPr/>
                <p14:nvPr/>
              </p14:nvContentPartPr>
              <p14:xfrm>
                <a:off x="1739349" y="3897521"/>
                <a:ext cx="154080" cy="536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BE0F460-0E48-D34E-9231-414019470D99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721349" y="3879521"/>
                  <a:ext cx="189720" cy="89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676E658E-5339-474B-B3D2-44AF7B635EF2}"/>
              </a:ext>
            </a:extLst>
          </p:cNvPr>
          <p:cNvGrpSpPr/>
          <p:nvPr/>
        </p:nvGrpSpPr>
        <p:grpSpPr>
          <a:xfrm>
            <a:off x="3523869" y="3599081"/>
            <a:ext cx="747000" cy="149760"/>
            <a:chOff x="3523869" y="3599081"/>
            <a:chExt cx="747000" cy="149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7DE7B2C-BB2B-E24F-A3E8-2059CD874505}"/>
                    </a:ext>
                  </a:extLst>
                </p14:cNvPr>
                <p14:cNvContentPartPr/>
                <p14:nvPr/>
              </p14:nvContentPartPr>
              <p14:xfrm>
                <a:off x="3523869" y="3654881"/>
                <a:ext cx="739440" cy="147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7DE7B2C-BB2B-E24F-A3E8-2059CD874505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506229" y="3636881"/>
                  <a:ext cx="775080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65DC4D83-F77F-2747-B2E5-5ECA5EE93870}"/>
                    </a:ext>
                  </a:extLst>
                </p14:cNvPr>
                <p14:cNvContentPartPr/>
                <p14:nvPr/>
              </p14:nvContentPartPr>
              <p14:xfrm>
                <a:off x="4222989" y="3599081"/>
                <a:ext cx="47880" cy="14976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65DC4D83-F77F-2747-B2E5-5ECA5EE9387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4205349" y="3581081"/>
                  <a:ext cx="83520" cy="185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64E4089C-0231-0544-9C33-A973CD884688}"/>
                  </a:ext>
                </a:extLst>
              </p14:cNvPr>
              <p14:cNvContentPartPr/>
              <p14:nvPr/>
            </p14:nvContentPartPr>
            <p14:xfrm>
              <a:off x="4346469" y="2969801"/>
              <a:ext cx="1552320" cy="59220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64E4089C-0231-0544-9C33-A973CD884688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337829" y="2961161"/>
                <a:ext cx="1569960" cy="609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4904404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uplicate Data</a:t>
            </a:r>
          </a:p>
        </p:txBody>
      </p:sp>
      <p:sp>
        <p:nvSpPr>
          <p:cNvPr id="83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/>
              <a:t>Data set may include data objects that are duplicates, or almost duplicates of one another</a:t>
            </a:r>
          </a:p>
          <a:p>
            <a:pPr lvl="1"/>
            <a:r>
              <a:rPr lang="en-US" altLang="en-US"/>
              <a:t>Major issue when merging data from heterogeous sources</a:t>
            </a:r>
          </a:p>
          <a:p>
            <a:pPr lvl="1"/>
            <a:endParaRPr lang="en-US" altLang="en-US"/>
          </a:p>
          <a:p>
            <a:r>
              <a:rPr lang="en-US" altLang="en-US"/>
              <a:t>Examples:</a:t>
            </a:r>
          </a:p>
          <a:p>
            <a:pPr lvl="1"/>
            <a:r>
              <a:rPr lang="en-US" altLang="en-US"/>
              <a:t>Same person with multiple email addresses</a:t>
            </a:r>
          </a:p>
          <a:p>
            <a:pPr lvl="1"/>
            <a:endParaRPr lang="en-US" altLang="en-US"/>
          </a:p>
          <a:p>
            <a:r>
              <a:rPr lang="en-US" altLang="en-US"/>
              <a:t>Data cleaning</a:t>
            </a:r>
          </a:p>
          <a:p>
            <a:pPr lvl="1"/>
            <a:r>
              <a:rPr lang="en-US" altLang="en-US"/>
              <a:t>Process of dealing with duplicate data issues</a:t>
            </a:r>
          </a:p>
        </p:txBody>
      </p:sp>
    </p:spTree>
    <p:extLst>
      <p:ext uri="{BB962C8B-B14F-4D97-AF65-F5344CB8AC3E}">
        <p14:creationId xmlns:p14="http://schemas.microsoft.com/office/powerpoint/2010/main" val="196220853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of duplicat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Amazon Mechanical Turk worker set up two accounts and finished a task twice in order to get double payment.</a:t>
            </a:r>
          </a:p>
          <a:p>
            <a:r>
              <a:rPr lang="en-US" dirty="0"/>
              <a:t>Two identical records were sent to the data collector.</a:t>
            </a:r>
          </a:p>
          <a:p>
            <a:r>
              <a:rPr lang="en-US" dirty="0"/>
              <a:t>How to identify them?</a:t>
            </a:r>
          </a:p>
          <a:p>
            <a:pPr lvl="1"/>
            <a:r>
              <a:rPr lang="en-US" dirty="0"/>
              <a:t>Check IP address</a:t>
            </a:r>
          </a:p>
          <a:p>
            <a:pPr lvl="1"/>
            <a:r>
              <a:rPr lang="en-US" dirty="0"/>
              <a:t>Compare similarity between records</a:t>
            </a:r>
          </a:p>
        </p:txBody>
      </p:sp>
    </p:spTree>
    <p:extLst>
      <p:ext uri="{BB962C8B-B14F-4D97-AF65-F5344CB8AC3E}">
        <p14:creationId xmlns:p14="http://schemas.microsoft.com/office/powerpoint/2010/main" val="248905123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8D1B7A-80CF-4C46-8981-71ACDEB7E1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move duplicated rows in Orang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2E27ED6-7D0C-7F42-B2CF-193D0D0A8C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295400"/>
            <a:ext cx="2641600" cy="15875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C5897077-6ADC-D743-9F09-2A1B2A1AC4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2200" y="3048000"/>
            <a:ext cx="5041900" cy="28194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F752C6EC-776C-5745-A332-BC32CD7EAB0C}"/>
                  </a:ext>
                </a:extLst>
              </p14:cNvPr>
              <p14:cNvContentPartPr/>
              <p14:nvPr/>
            </p14:nvContentPartPr>
            <p14:xfrm>
              <a:off x="1353260" y="2790645"/>
              <a:ext cx="870840" cy="9172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F752C6EC-776C-5745-A332-BC32CD7EAB0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35620" y="2773005"/>
                <a:ext cx="906480" cy="95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F38F4FF9-DB4F-5B48-8C9D-F8E20294FBFC}"/>
                  </a:ext>
                </a:extLst>
              </p14:cNvPr>
              <p14:cNvContentPartPr/>
              <p14:nvPr/>
            </p14:nvContentPartPr>
            <p14:xfrm>
              <a:off x="2148140" y="3643125"/>
              <a:ext cx="81360" cy="16344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F38F4FF9-DB4F-5B48-8C9D-F8E20294FBF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130500" y="3625485"/>
                <a:ext cx="117000" cy="19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B0D8CF30-8639-7042-9BA1-CF3910B5FFDA}"/>
                  </a:ext>
                </a:extLst>
              </p14:cNvPr>
              <p14:cNvContentPartPr/>
              <p14:nvPr/>
            </p14:nvContentPartPr>
            <p14:xfrm>
              <a:off x="2613260" y="5650125"/>
              <a:ext cx="666000" cy="26748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B0D8CF30-8639-7042-9BA1-CF3910B5FFDA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604260" y="5641125"/>
                <a:ext cx="683640" cy="285120"/>
              </a:xfrm>
              <a:prstGeom prst="rect">
                <a:avLst/>
              </a:prstGeom>
            </p:spPr>
          </p:pic>
        </mc:Fallback>
      </mc:AlternateContent>
      <p:sp>
        <p:nvSpPr>
          <p:cNvPr id="10" name="TextBox 9">
            <a:extLst>
              <a:ext uri="{FF2B5EF4-FFF2-40B4-BE49-F238E27FC236}">
                <a16:creationId xmlns:a16="http://schemas.microsoft.com/office/drawing/2014/main" id="{11575BA8-70D4-AE4B-AACF-B1C2B9530748}"/>
              </a:ext>
            </a:extLst>
          </p:cNvPr>
          <p:cNvSpPr txBox="1"/>
          <p:nvPr/>
        </p:nvSpPr>
        <p:spPr>
          <a:xfrm>
            <a:off x="990600" y="6019800"/>
            <a:ext cx="5562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No duplicates found!</a:t>
            </a:r>
          </a:p>
        </p:txBody>
      </p:sp>
    </p:spTree>
    <p:extLst>
      <p:ext uri="{BB962C8B-B14F-4D97-AF65-F5344CB8AC3E}">
        <p14:creationId xmlns:p14="http://schemas.microsoft.com/office/powerpoint/2010/main" val="11839475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: data quality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53000"/>
          </a:xfrm>
        </p:spPr>
        <p:txBody>
          <a:bodyPr>
            <a:normAutofit/>
          </a:bodyPr>
          <a:lstStyle/>
          <a:p>
            <a:r>
              <a:rPr lang="en-US" dirty="0"/>
              <a:t>Noise</a:t>
            </a:r>
          </a:p>
          <a:p>
            <a:r>
              <a:rPr lang="en-US" dirty="0"/>
              <a:t>Outliers</a:t>
            </a:r>
          </a:p>
          <a:p>
            <a:r>
              <a:rPr lang="en-US" dirty="0"/>
              <a:t>Missing values</a:t>
            </a:r>
          </a:p>
          <a:p>
            <a:r>
              <a:rPr lang="en-US" dirty="0"/>
              <a:t>Duplicate dat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21578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record data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057400"/>
            <a:ext cx="7589838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699537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919BB0-B639-C34A-84CE-F233715268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acting with Python</a:t>
            </a:r>
          </a:p>
        </p:txBody>
      </p:sp>
    </p:spTree>
    <p:extLst>
      <p:ext uri="{BB962C8B-B14F-4D97-AF65-F5344CB8AC3E}">
        <p14:creationId xmlns:p14="http://schemas.microsoft.com/office/powerpoint/2010/main" val="305873927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jecting Python into Oran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Python Script widget in Orange let’s you inject arbitrary Python commands into a workflow.</a:t>
            </a:r>
          </a:p>
          <a:p>
            <a:endParaRPr lang="en-US" dirty="0"/>
          </a:p>
          <a:p>
            <a:r>
              <a:rPr lang="en-US" dirty="0"/>
              <a:t>There are two critical commands if you want to use pandas (which is the easiest way to wrangle data in Python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207029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5A5F091E-A0C6-8A4D-BF37-366D9DAEB02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533400"/>
            <a:ext cx="2603500" cy="13843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C65CA9F-D9D2-924A-A755-B759471D15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8300" y="1225550"/>
            <a:ext cx="5892800" cy="4597400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D6C0B225-9892-FA40-B575-E6F0F7103EC7}"/>
              </a:ext>
            </a:extLst>
          </p:cNvPr>
          <p:cNvGrpSpPr/>
          <p:nvPr/>
        </p:nvGrpSpPr>
        <p:grpSpPr>
          <a:xfrm>
            <a:off x="1188874" y="1888354"/>
            <a:ext cx="1530000" cy="1909800"/>
            <a:chOff x="1188874" y="1888354"/>
            <a:chExt cx="1530000" cy="1909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3D610DCD-08B5-DA4D-B35F-D41222F845EB}"/>
                    </a:ext>
                  </a:extLst>
                </p14:cNvPr>
                <p14:cNvContentPartPr/>
                <p14:nvPr/>
              </p14:nvContentPartPr>
              <p14:xfrm>
                <a:off x="1188874" y="1888354"/>
                <a:ext cx="1479960" cy="177552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3D610DCD-08B5-DA4D-B35F-D41222F845E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71234" y="1870354"/>
                  <a:ext cx="1515600" cy="181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A689AD0-3691-9F43-A433-D95C3CF4C757}"/>
                    </a:ext>
                  </a:extLst>
                </p14:cNvPr>
                <p14:cNvContentPartPr/>
                <p14:nvPr/>
              </p14:nvContentPartPr>
              <p14:xfrm>
                <a:off x="2521594" y="3448954"/>
                <a:ext cx="197280" cy="34920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A689AD0-3691-9F43-A433-D95C3CF4C75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503594" y="3430954"/>
                  <a:ext cx="232920" cy="384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30790424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0774456D-241D-F44F-807D-F067465E6F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1200" y="1752600"/>
            <a:ext cx="5390255" cy="2590800"/>
          </a:xfrm>
          <a:prstGeom prst="rect">
            <a:avLst/>
          </a:prstGeom>
        </p:spPr>
      </p:pic>
      <p:sp>
        <p:nvSpPr>
          <p:cNvPr id="3" name="Frame 2">
            <a:extLst>
              <a:ext uri="{FF2B5EF4-FFF2-40B4-BE49-F238E27FC236}">
                <a16:creationId xmlns:a16="http://schemas.microsoft.com/office/drawing/2014/main" id="{9CFC29C8-4BC7-5D4C-800D-BBAA5F750265}"/>
              </a:ext>
            </a:extLst>
          </p:cNvPr>
          <p:cNvSpPr/>
          <p:nvPr/>
        </p:nvSpPr>
        <p:spPr>
          <a:xfrm>
            <a:off x="1905000" y="2514600"/>
            <a:ext cx="2057400" cy="304800"/>
          </a:xfrm>
          <a:prstGeom prst="fram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4" name="Frame 3">
            <a:extLst>
              <a:ext uri="{FF2B5EF4-FFF2-40B4-BE49-F238E27FC236}">
                <a16:creationId xmlns:a16="http://schemas.microsoft.com/office/drawing/2014/main" id="{6FE97B76-B9EA-6242-A9A6-FCDB6CEFA5B3}"/>
              </a:ext>
            </a:extLst>
          </p:cNvPr>
          <p:cNvSpPr/>
          <p:nvPr/>
        </p:nvSpPr>
        <p:spPr>
          <a:xfrm>
            <a:off x="1918062" y="3886200"/>
            <a:ext cx="2653937" cy="304800"/>
          </a:xfrm>
          <a:prstGeom prst="fram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0DE2638-EA0C-FA48-ABEF-8745DB611FD0}"/>
              </a:ext>
            </a:extLst>
          </p:cNvPr>
          <p:cNvSpPr txBox="1"/>
          <p:nvPr/>
        </p:nvSpPr>
        <p:spPr>
          <a:xfrm>
            <a:off x="990600" y="533400"/>
            <a:ext cx="7086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Pulling data in from Orange and transform into a Pandas </a:t>
            </a:r>
            <a:r>
              <a:rPr lang="en-US" dirty="0" err="1">
                <a:solidFill>
                  <a:schemeClr val="bg1"/>
                </a:solidFill>
              </a:rPr>
              <a:t>dataframe</a:t>
            </a:r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6FFCF5E-E72B-C243-AB52-815C93F744DF}"/>
              </a:ext>
            </a:extLst>
          </p:cNvPr>
          <p:cNvSpPr txBox="1"/>
          <p:nvPr/>
        </p:nvSpPr>
        <p:spPr>
          <a:xfrm>
            <a:off x="1003663" y="5157651"/>
            <a:ext cx="7086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bg1"/>
                </a:solidFill>
              </a:rPr>
              <a:t>Pulling data out of a Pandas </a:t>
            </a:r>
            <a:r>
              <a:rPr lang="en-US" dirty="0" err="1">
                <a:solidFill>
                  <a:schemeClr val="bg1"/>
                </a:solidFill>
              </a:rPr>
              <a:t>dataframe</a:t>
            </a:r>
            <a:r>
              <a:rPr lang="en-US" dirty="0">
                <a:solidFill>
                  <a:schemeClr val="bg1"/>
                </a:solidFill>
              </a:rPr>
              <a:t> and transforming it back into and Orange data tabl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87464526-7603-2C4D-9A03-95F968714528}"/>
                  </a:ext>
                </a:extLst>
              </p14:cNvPr>
              <p14:cNvContentPartPr/>
              <p14:nvPr/>
            </p14:nvContentPartPr>
            <p14:xfrm>
              <a:off x="1167274" y="881074"/>
              <a:ext cx="3709080" cy="17701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87464526-7603-2C4D-9A03-95F96871452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149274" y="863074"/>
                <a:ext cx="3744720" cy="1805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E7FD15A3-2E4F-3F46-A584-F7ABEC1F0A14}"/>
                  </a:ext>
                </a:extLst>
              </p14:cNvPr>
              <p14:cNvContentPartPr/>
              <p14:nvPr/>
            </p14:nvContentPartPr>
            <p14:xfrm>
              <a:off x="1575514" y="2509354"/>
              <a:ext cx="179280" cy="2905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E7FD15A3-2E4F-3F46-A584-F7ABEC1F0A14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557514" y="2491714"/>
                <a:ext cx="214920" cy="326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5577A1DB-77B2-AC4D-91D4-179240938582}"/>
              </a:ext>
            </a:extLst>
          </p:cNvPr>
          <p:cNvGrpSpPr/>
          <p:nvPr/>
        </p:nvGrpSpPr>
        <p:grpSpPr>
          <a:xfrm>
            <a:off x="3021634" y="4142314"/>
            <a:ext cx="1761840" cy="1076760"/>
            <a:chOff x="3021634" y="4142314"/>
            <a:chExt cx="1761840" cy="107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3D7229BD-8196-0A43-84A5-1148CD7FE304}"/>
                    </a:ext>
                  </a:extLst>
                </p14:cNvPr>
                <p14:cNvContentPartPr/>
                <p14:nvPr/>
              </p14:nvContentPartPr>
              <p14:xfrm>
                <a:off x="3139714" y="4142314"/>
                <a:ext cx="1643760" cy="10328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3D7229BD-8196-0A43-84A5-1148CD7FE30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122074" y="4124314"/>
                  <a:ext cx="1679400" cy="10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FCE56DF-A547-E641-AFB5-9C62C3810131}"/>
                    </a:ext>
                  </a:extLst>
                </p14:cNvPr>
                <p14:cNvContentPartPr/>
                <p14:nvPr/>
              </p14:nvContentPartPr>
              <p14:xfrm>
                <a:off x="3021634" y="5060674"/>
                <a:ext cx="300240" cy="15840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FCE56DF-A547-E641-AFB5-9C62C381013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003994" y="5043034"/>
                  <a:ext cx="335880" cy="1940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0606689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6CBBDAF-EE06-FE40-BB31-BE33206B13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9800" y="762000"/>
            <a:ext cx="4445000" cy="1397000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AD2B3830-0D26-C245-90F2-1DDF1C9546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9200" y="3412566"/>
            <a:ext cx="3773690" cy="231812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7F63333-01CA-4E4C-A295-01D5187F7F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3429000"/>
            <a:ext cx="3773690" cy="2319346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84935F53-EE84-D84E-98EA-3D45AA4D7680}"/>
              </a:ext>
            </a:extLst>
          </p:cNvPr>
          <p:cNvGrpSpPr/>
          <p:nvPr/>
        </p:nvGrpSpPr>
        <p:grpSpPr>
          <a:xfrm>
            <a:off x="2528026" y="1145640"/>
            <a:ext cx="2420280" cy="2170080"/>
            <a:chOff x="2528026" y="1145640"/>
            <a:chExt cx="2420280" cy="217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C37FE78-33BE-4A44-BA40-D39570AAA3DB}"/>
                    </a:ext>
                  </a:extLst>
                </p14:cNvPr>
                <p14:cNvContentPartPr/>
                <p14:nvPr/>
              </p14:nvContentPartPr>
              <p14:xfrm>
                <a:off x="2642146" y="1145640"/>
                <a:ext cx="2306160" cy="20872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C37FE78-33BE-4A44-BA40-D39570AAA3D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624146" y="1127640"/>
                  <a:ext cx="2341800" cy="212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757ABBD-128D-524E-A43B-303A662A3AA8}"/>
                    </a:ext>
                  </a:extLst>
                </p14:cNvPr>
                <p14:cNvContentPartPr/>
                <p14:nvPr/>
              </p14:nvContentPartPr>
              <p14:xfrm>
                <a:off x="2528026" y="3069840"/>
                <a:ext cx="395280" cy="2458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757ABBD-128D-524E-A43B-303A662A3AA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510026" y="3052200"/>
                  <a:ext cx="430920" cy="281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BAF8A759-D3BC-8A4A-9C52-7C80F9B95462}"/>
              </a:ext>
            </a:extLst>
          </p:cNvPr>
          <p:cNvGrpSpPr/>
          <p:nvPr/>
        </p:nvGrpSpPr>
        <p:grpSpPr>
          <a:xfrm>
            <a:off x="6439066" y="1731360"/>
            <a:ext cx="455400" cy="1575000"/>
            <a:chOff x="6439066" y="1731360"/>
            <a:chExt cx="455400" cy="1575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84E03DA-2BD2-F243-8560-048C77904399}"/>
                    </a:ext>
                  </a:extLst>
                </p14:cNvPr>
                <p14:cNvContentPartPr/>
                <p14:nvPr/>
              </p14:nvContentPartPr>
              <p14:xfrm>
                <a:off x="6439066" y="1731360"/>
                <a:ext cx="356760" cy="15390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84E03DA-2BD2-F243-8560-048C77904399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6421066" y="1713360"/>
                  <a:ext cx="392400" cy="157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521BDC08-5671-6D45-82DB-1ED106CC6CF1}"/>
                    </a:ext>
                  </a:extLst>
                </p14:cNvPr>
                <p14:cNvContentPartPr/>
                <p14:nvPr/>
              </p14:nvContentPartPr>
              <p14:xfrm>
                <a:off x="6620146" y="3145440"/>
                <a:ext cx="274320" cy="1609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521BDC08-5671-6D45-82DB-1ED106CC6CF1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6602146" y="3127440"/>
                  <a:ext cx="309960" cy="196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8580507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6609A2-3BEB-2841-9795-88C4903548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Exploration</a:t>
            </a:r>
          </a:p>
        </p:txBody>
      </p:sp>
    </p:spTree>
    <p:extLst>
      <p:ext uri="{BB962C8B-B14F-4D97-AF65-F5344CB8AC3E}">
        <p14:creationId xmlns:p14="http://schemas.microsoft.com/office/powerpoint/2010/main" val="46992549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statistic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mon summary statistic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Central tendency of data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ata spread</a:t>
            </a:r>
          </a:p>
          <a:p>
            <a:r>
              <a:rPr lang="en-US" dirty="0"/>
              <a:t>Different statistic measures for different variable typ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Numeric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Nominal</a:t>
            </a:r>
          </a:p>
        </p:txBody>
      </p:sp>
    </p:spTree>
    <p:extLst>
      <p:ext uri="{BB962C8B-B14F-4D97-AF65-F5344CB8AC3E}">
        <p14:creationId xmlns:p14="http://schemas.microsoft.com/office/powerpoint/2010/main" val="4860923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umeric Variab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entral tendency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Mea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Media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Mode</a:t>
            </a:r>
          </a:p>
          <a:p>
            <a:pPr lvl="1"/>
            <a:endParaRPr lang="en-US" dirty="0"/>
          </a:p>
          <a:p>
            <a:r>
              <a:rPr lang="en-US" dirty="0"/>
              <a:t>Data sprea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Standard devi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Varianc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Min, max, quartiles</a:t>
            </a:r>
          </a:p>
        </p:txBody>
      </p:sp>
    </p:spTree>
    <p:extLst>
      <p:ext uri="{BB962C8B-B14F-4D97-AF65-F5344CB8AC3E}">
        <p14:creationId xmlns:p14="http://schemas.microsoft.com/office/powerpoint/2010/main" val="3935244266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val 9"/>
          <p:cNvSpPr/>
          <p:nvPr/>
        </p:nvSpPr>
        <p:spPr>
          <a:xfrm>
            <a:off x="6173246" y="4495800"/>
            <a:ext cx="457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7223" y="283415"/>
            <a:ext cx="8229600" cy="1143000"/>
          </a:xfrm>
        </p:spPr>
        <p:txBody>
          <a:bodyPr/>
          <a:lstStyle/>
          <a:p>
            <a:r>
              <a:rPr lang="en-US" dirty="0"/>
              <a:t>Example: Data sprea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05079"/>
            <a:ext cx="8534400" cy="2252522"/>
          </a:xfrm>
          <a:ln>
            <a:noFill/>
          </a:ln>
        </p:spPr>
        <p:txBody>
          <a:bodyPr>
            <a:normAutofit fontScale="92500" lnSpcReduction="10000"/>
          </a:bodyPr>
          <a:lstStyle/>
          <a:p>
            <a:r>
              <a:rPr lang="en-US" dirty="0"/>
              <a:t>Range: max-min</a:t>
            </a:r>
          </a:p>
          <a:p>
            <a:r>
              <a:rPr lang="en-US" dirty="0"/>
              <a:t>Variance /standard deviation</a:t>
            </a:r>
          </a:p>
          <a:p>
            <a:r>
              <a:rPr lang="en-US" dirty="0"/>
              <a:t>Quartile: Q1 (25%), Q2 (50%), Q3 (75%), Q4 (100%) </a:t>
            </a:r>
          </a:p>
          <a:p>
            <a:pPr lvl="1"/>
            <a:r>
              <a:rPr lang="en-US" dirty="0"/>
              <a:t>E.g. temperature=[55,55,56,58,60,60,60,61,70,72,74]</a:t>
            </a:r>
          </a:p>
          <a:p>
            <a:r>
              <a:rPr lang="en-US" dirty="0"/>
              <a:t>Interquartile range (IQR): Q3-Q1=70-56=14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2362200" y="389638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Q1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981700" y="3896380"/>
            <a:ext cx="685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Q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924300" y="3896380"/>
            <a:ext cx="1295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edian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87E06257-4D24-2147-BD58-5EAAEE653D09}"/>
              </a:ext>
            </a:extLst>
          </p:cNvPr>
          <p:cNvSpPr/>
          <p:nvPr/>
        </p:nvSpPr>
        <p:spPr>
          <a:xfrm>
            <a:off x="8040356" y="4495800"/>
            <a:ext cx="457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C6FDF3A1-5B7E-2C44-972F-B60509D2A122}"/>
              </a:ext>
            </a:extLst>
          </p:cNvPr>
          <p:cNvSpPr/>
          <p:nvPr/>
        </p:nvSpPr>
        <p:spPr>
          <a:xfrm>
            <a:off x="571919" y="4495800"/>
            <a:ext cx="457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F583AB98-BA7F-024F-B956-845EA9B585D3}"/>
              </a:ext>
            </a:extLst>
          </p:cNvPr>
          <p:cNvSpPr/>
          <p:nvPr/>
        </p:nvSpPr>
        <p:spPr>
          <a:xfrm>
            <a:off x="2439028" y="4502499"/>
            <a:ext cx="457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B71B14ED-5C55-2B46-98B8-4B33FEC3B7CE}"/>
              </a:ext>
            </a:extLst>
          </p:cNvPr>
          <p:cNvSpPr/>
          <p:nvPr/>
        </p:nvSpPr>
        <p:spPr>
          <a:xfrm>
            <a:off x="4306137" y="4495800"/>
            <a:ext cx="457200" cy="457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DAC6D9D-D17F-9C41-83CC-4D2585A959E9}"/>
              </a:ext>
            </a:extLst>
          </p:cNvPr>
          <p:cNvSpPr txBox="1"/>
          <p:nvPr/>
        </p:nvSpPr>
        <p:spPr>
          <a:xfrm>
            <a:off x="399632" y="3896380"/>
            <a:ext cx="8683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in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9A27DA58-BDCD-7848-8F1B-1F3EA3338D8F}"/>
              </a:ext>
            </a:extLst>
          </p:cNvPr>
          <p:cNvSpPr txBox="1"/>
          <p:nvPr/>
        </p:nvSpPr>
        <p:spPr>
          <a:xfrm>
            <a:off x="7910775" y="3896380"/>
            <a:ext cx="86834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ax</a:t>
            </a:r>
          </a:p>
        </p:txBody>
      </p:sp>
      <p:sp>
        <p:nvSpPr>
          <p:cNvPr id="6" name="Left Brace 5">
            <a:extLst>
              <a:ext uri="{FF2B5EF4-FFF2-40B4-BE49-F238E27FC236}">
                <a16:creationId xmlns:a16="http://schemas.microsoft.com/office/drawing/2014/main" id="{F0F16706-1FB0-3642-A3D0-C0F074E2E097}"/>
              </a:ext>
            </a:extLst>
          </p:cNvPr>
          <p:cNvSpPr/>
          <p:nvPr/>
        </p:nvSpPr>
        <p:spPr>
          <a:xfrm rot="16200000">
            <a:off x="4423577" y="3494957"/>
            <a:ext cx="232996" cy="3721449"/>
          </a:xfrm>
          <a:prstGeom prst="leftBrac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9E3859E-A335-A64B-B3DE-779AB157B2E3}"/>
              </a:ext>
            </a:extLst>
          </p:cNvPr>
          <p:cNvSpPr txBox="1"/>
          <p:nvPr/>
        </p:nvSpPr>
        <p:spPr>
          <a:xfrm>
            <a:off x="4205026" y="5513969"/>
            <a:ext cx="7339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IQR</a:t>
            </a:r>
          </a:p>
        </p:txBody>
      </p:sp>
    </p:spTree>
    <p:extLst>
      <p:ext uri="{BB962C8B-B14F-4D97-AF65-F5344CB8AC3E}">
        <p14:creationId xmlns:p14="http://schemas.microsoft.com/office/powerpoint/2010/main" val="220411455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D6B4B9-FFC8-6B4A-B4F0-2506603FB5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ython Example: Summarizing Numeric Variabl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F66DC2-3622-724F-ADF9-C89FBE6727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55568"/>
            <a:ext cx="2578100" cy="17272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DE39886A-2F4A-8C4C-90A7-23E1EF13B3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2752" y="2321719"/>
            <a:ext cx="6007100" cy="35560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67D9E4E6-503F-FE45-9197-EC0A451D2BDA}"/>
                  </a:ext>
                </a:extLst>
              </p14:cNvPr>
              <p14:cNvContentPartPr/>
              <p14:nvPr/>
            </p14:nvContentPartPr>
            <p14:xfrm>
              <a:off x="1746250" y="3055071"/>
              <a:ext cx="880560" cy="107208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67D9E4E6-503F-FE45-9197-EC0A451D2BD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28250" y="3037071"/>
                <a:ext cx="916200" cy="11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8DBFC40D-7CD7-094A-BEDB-65D297E3EC9E}"/>
                  </a:ext>
                </a:extLst>
              </p14:cNvPr>
              <p14:cNvContentPartPr/>
              <p14:nvPr/>
            </p14:nvContentPartPr>
            <p14:xfrm>
              <a:off x="2578423" y="3990351"/>
              <a:ext cx="142560" cy="27360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8DBFC40D-7CD7-094A-BEDB-65D297E3EC9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560783" y="3972711"/>
                <a:ext cx="178200" cy="309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929868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on-record data: Text docu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1143000"/>
          </a:xfrm>
        </p:spPr>
        <p:txBody>
          <a:bodyPr>
            <a:normAutofit/>
          </a:bodyPr>
          <a:lstStyle/>
          <a:p>
            <a:r>
              <a:rPr lang="en-US" dirty="0"/>
              <a:t>Some data sets are not born as record data, but can be converted to record format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371600" y="3055938"/>
          <a:ext cx="6705600" cy="311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5925718" imgH="2693902" progId="Visio.Drawing.11">
                  <p:embed/>
                </p:oleObj>
              </mc:Choice>
              <mc:Fallback>
                <p:oleObj name="Visio" r:id="rId4" imgW="5925718" imgH="2693902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055938"/>
                        <a:ext cx="6705600" cy="311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9739734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visual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/>
          </a:bodyPr>
          <a:lstStyle/>
          <a:p>
            <a:r>
              <a:rPr lang="en-US" dirty="0"/>
              <a:t>Complementary approach for data analysis in a visual way.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Basic tools for numeric variabl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Histogram: show distribution of one variable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Boxplot: use five key values to show distribution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Scatterplot: plot relationship between two variabl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Basic tools for nominal variabl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Pie chart or bar chart to show frequencies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Cross-tab to show relationship between two variables</a:t>
            </a:r>
          </a:p>
        </p:txBody>
      </p:sp>
    </p:spTree>
    <p:extLst>
      <p:ext uri="{BB962C8B-B14F-4D97-AF65-F5344CB8AC3E}">
        <p14:creationId xmlns:p14="http://schemas.microsoft.com/office/powerpoint/2010/main" val="311245669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grams &amp; Distribution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3C2007E-9BD3-FD41-8F13-BDE4B099D6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95400"/>
            <a:ext cx="2286000" cy="1237013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66DF528-5756-0F41-A959-7DC1B84F1D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89200" y="1913906"/>
            <a:ext cx="6197600" cy="4267200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F04AFAA0-DF31-5C48-8BEB-BA6AAD8B43D8}"/>
              </a:ext>
            </a:extLst>
          </p:cNvPr>
          <p:cNvGrpSpPr/>
          <p:nvPr/>
        </p:nvGrpSpPr>
        <p:grpSpPr>
          <a:xfrm>
            <a:off x="1881474" y="2437863"/>
            <a:ext cx="572400" cy="723240"/>
            <a:chOff x="1881474" y="2437863"/>
            <a:chExt cx="572400" cy="723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2AC1F010-6799-BC4D-B837-A05808144788}"/>
                    </a:ext>
                  </a:extLst>
                </p14:cNvPr>
                <p14:cNvContentPartPr/>
                <p14:nvPr/>
              </p14:nvContentPartPr>
              <p14:xfrm>
                <a:off x="1881474" y="2437863"/>
                <a:ext cx="519480" cy="56520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2AC1F010-6799-BC4D-B837-A0580814478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863834" y="2419863"/>
                  <a:ext cx="555120" cy="60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637DC9BC-D815-C44A-B1EC-8384405CF198}"/>
                    </a:ext>
                  </a:extLst>
                </p14:cNvPr>
                <p14:cNvContentPartPr/>
                <p14:nvPr/>
              </p14:nvContentPartPr>
              <p14:xfrm>
                <a:off x="2292234" y="2883183"/>
                <a:ext cx="161640" cy="2779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637DC9BC-D815-C44A-B1EC-8384405CF19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274594" y="2865183"/>
                  <a:ext cx="197280" cy="3135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7293112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xplo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5257800" cy="3657600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Five values of boxplot</a:t>
            </a:r>
          </a:p>
          <a:p>
            <a:pPr lvl="1"/>
            <a:r>
              <a:rPr lang="en-US" dirty="0"/>
              <a:t>Bottom of box: Q1</a:t>
            </a:r>
          </a:p>
          <a:p>
            <a:pPr lvl="1"/>
            <a:r>
              <a:rPr lang="en-US" dirty="0"/>
              <a:t>Top of box Q3</a:t>
            </a:r>
          </a:p>
          <a:p>
            <a:pPr lvl="1"/>
            <a:r>
              <a:rPr lang="en-US" dirty="0"/>
              <a:t>Band near the middle of box: Median</a:t>
            </a:r>
          </a:p>
          <a:p>
            <a:pPr lvl="1"/>
            <a:r>
              <a:rPr lang="en-US" dirty="0"/>
              <a:t>Upper </a:t>
            </a:r>
            <a:r>
              <a:rPr lang="en-US" dirty="0" err="1"/>
              <a:t>wisker</a:t>
            </a:r>
            <a:r>
              <a:rPr lang="en-US" dirty="0"/>
              <a:t> =min(max, Q3+1.5IQR)</a:t>
            </a:r>
          </a:p>
          <a:p>
            <a:pPr lvl="1"/>
            <a:r>
              <a:rPr lang="en-US" dirty="0"/>
              <a:t>Lower </a:t>
            </a:r>
            <a:r>
              <a:rPr lang="en-US" dirty="0" err="1"/>
              <a:t>wisker</a:t>
            </a:r>
            <a:r>
              <a:rPr lang="en-US" dirty="0"/>
              <a:t>=max(min, Q1-1.5IQR)</a:t>
            </a:r>
          </a:p>
          <a:p>
            <a:endParaRPr lang="en-US" dirty="0"/>
          </a:p>
          <a:p>
            <a:r>
              <a:rPr lang="en-US" dirty="0"/>
              <a:t>use visualization for outlier detection</a:t>
            </a:r>
          </a:p>
          <a:p>
            <a:pPr lvl="1"/>
            <a:r>
              <a:rPr lang="en-US" sz="2400" dirty="0">
                <a:hlinkClick r:id="rId3"/>
              </a:rPr>
              <a:t>http://www.stat.wmich.edu/s160/book/node8.html</a:t>
            </a:r>
            <a:endParaRPr lang="en-US" sz="2400" dirty="0"/>
          </a:p>
          <a:p>
            <a:pPr lvl="1"/>
            <a:r>
              <a:rPr lang="en-US" sz="2400" dirty="0">
                <a:hlinkClick r:id="rId4"/>
              </a:rPr>
              <a:t>http://www.r-bloggers.com/about-boxplot/</a:t>
            </a:r>
            <a:endParaRPr lang="en-US" sz="2400" dirty="0"/>
          </a:p>
          <a:p>
            <a:pPr lvl="1"/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32905" y="1514891"/>
            <a:ext cx="3309612" cy="33619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11182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oxplo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41844A8-9702-F74D-B772-A3456B2C92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295400"/>
            <a:ext cx="2679700" cy="19812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4C1FCC8-B991-504F-A9F3-B7445054EE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11500" y="2438400"/>
            <a:ext cx="5448300" cy="38608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CD4FE2C4-7729-454A-B6F4-BF0EBB202026}"/>
                  </a:ext>
                </a:extLst>
              </p14:cNvPr>
              <p14:cNvContentPartPr/>
              <p14:nvPr/>
            </p14:nvContentPartPr>
            <p14:xfrm>
              <a:off x="1923234" y="3131943"/>
              <a:ext cx="1016280" cy="115452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CD4FE2C4-7729-454A-B6F4-BF0EBB20202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905594" y="3113943"/>
                <a:ext cx="1051920" cy="119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FBEB494F-A9DE-1749-84C9-49E03C63FA49}"/>
                  </a:ext>
                </a:extLst>
              </p14:cNvPr>
              <p14:cNvContentPartPr/>
              <p14:nvPr/>
            </p14:nvContentPartPr>
            <p14:xfrm>
              <a:off x="2796954" y="4112223"/>
              <a:ext cx="133560" cy="3560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FBEB494F-A9DE-1749-84C9-49E03C63FA49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778954" y="4094583"/>
                <a:ext cx="169200" cy="3916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8952828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catterplot two numeric variabl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6E23D15-D3AF-C540-9612-F5ABA02C91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143000"/>
            <a:ext cx="2667000" cy="24892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8B287E8-2CFF-E24E-A0FD-E85DF69691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5997" y="1521619"/>
            <a:ext cx="6418007" cy="4221162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AC8FD353-8BC6-C34B-9790-03F35ACB6967}"/>
              </a:ext>
            </a:extLst>
          </p:cNvPr>
          <p:cNvGrpSpPr/>
          <p:nvPr/>
        </p:nvGrpSpPr>
        <p:grpSpPr>
          <a:xfrm>
            <a:off x="1339314" y="3619743"/>
            <a:ext cx="973440" cy="1094760"/>
            <a:chOff x="1339314" y="3619743"/>
            <a:chExt cx="973440" cy="1094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CD7CA2A-11B2-8E4A-B967-A64E44DDF087}"/>
                    </a:ext>
                  </a:extLst>
                </p14:cNvPr>
                <p14:cNvContentPartPr/>
                <p14:nvPr/>
              </p14:nvContentPartPr>
              <p14:xfrm>
                <a:off x="1339314" y="3619743"/>
                <a:ext cx="973440" cy="9410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CD7CA2A-11B2-8E4A-B967-A64E44DDF087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321314" y="3601743"/>
                  <a:ext cx="1009080" cy="9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916AB50-4E96-8A4A-8F93-D28B2A144FD4}"/>
                    </a:ext>
                  </a:extLst>
                </p14:cNvPr>
                <p14:cNvContentPartPr/>
                <p14:nvPr/>
              </p14:nvContentPartPr>
              <p14:xfrm>
                <a:off x="2130234" y="4409223"/>
                <a:ext cx="162360" cy="30528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916AB50-4E96-8A4A-8F93-D28B2A144FD4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112234" y="4391583"/>
                  <a:ext cx="198000" cy="340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84155338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E2A382-4CF9-464E-B765-3F7EA6FD52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ython Example: Tabulating Nominal Variabl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C7980E-B341-FA48-B939-799A72E16F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55568"/>
            <a:ext cx="2578100" cy="17272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A27F0B83-D92F-2644-A911-B4ACC46BB019}"/>
                  </a:ext>
                </a:extLst>
              </p14:cNvPr>
              <p14:cNvContentPartPr/>
              <p14:nvPr/>
            </p14:nvContentPartPr>
            <p14:xfrm>
              <a:off x="1746250" y="3055071"/>
              <a:ext cx="880560" cy="10720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A27F0B83-D92F-2644-A911-B4ACC46BB019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28250" y="3037071"/>
                <a:ext cx="916200" cy="11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B89A287D-C826-6B49-81E7-12F4657487A0}"/>
                  </a:ext>
                </a:extLst>
              </p14:cNvPr>
              <p14:cNvContentPartPr/>
              <p14:nvPr/>
            </p14:nvContentPartPr>
            <p14:xfrm>
              <a:off x="2578423" y="3990351"/>
              <a:ext cx="142560" cy="2736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B89A287D-C826-6B49-81E7-12F4657487A0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560783" y="3972711"/>
                <a:ext cx="178200" cy="309240"/>
              </a:xfrm>
              <a:prstGeom prst="rect">
                <a:avLst/>
              </a:prstGeom>
            </p:spPr>
          </p:pic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77855B47-5684-1A43-BD3C-C507BEFFC7D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17012" y="3139784"/>
            <a:ext cx="4087807" cy="2994042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A45DB52-ADAB-AE46-9693-49633D8117F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05200" y="1415878"/>
            <a:ext cx="3695700" cy="1549400"/>
          </a:xfrm>
          <a:prstGeom prst="rect">
            <a:avLst/>
          </a:prstGeom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7950AAF0-672C-F34D-8D43-BD1C495213BF}"/>
              </a:ext>
            </a:extLst>
          </p:cNvPr>
          <p:cNvGrpSpPr/>
          <p:nvPr/>
        </p:nvGrpSpPr>
        <p:grpSpPr>
          <a:xfrm>
            <a:off x="2745576" y="2279304"/>
            <a:ext cx="673920" cy="353160"/>
            <a:chOff x="2745576" y="2279304"/>
            <a:chExt cx="673920" cy="35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49A1AB86-F52F-1B4A-8C90-1C5C2D110CD1}"/>
                    </a:ext>
                  </a:extLst>
                </p14:cNvPr>
                <p14:cNvContentPartPr/>
                <p14:nvPr/>
              </p14:nvContentPartPr>
              <p14:xfrm>
                <a:off x="2745576" y="2348784"/>
                <a:ext cx="657000" cy="2836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49A1AB86-F52F-1B4A-8C90-1C5C2D110CD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727576" y="2331144"/>
                  <a:ext cx="69264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7EADC1B-4D34-744F-AD87-451ED2F0F2D4}"/>
                    </a:ext>
                  </a:extLst>
                </p14:cNvPr>
                <p14:cNvContentPartPr/>
                <p14:nvPr/>
              </p14:nvContentPartPr>
              <p14:xfrm>
                <a:off x="3321216" y="2279304"/>
                <a:ext cx="98280" cy="226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7EADC1B-4D34-744F-AD87-451ED2F0F2D4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303216" y="2261664"/>
                  <a:ext cx="133920" cy="2620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94777834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E2A382-4CF9-464E-B765-3F7EA6FD52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178802" cy="909920"/>
          </a:xfrm>
        </p:spPr>
        <p:txBody>
          <a:bodyPr>
            <a:normAutofit/>
          </a:bodyPr>
          <a:lstStyle/>
          <a:p>
            <a:r>
              <a:rPr lang="en-US" dirty="0"/>
              <a:t>Python Example: Heatmap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EC7980E-B341-FA48-B939-799A72E16F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555568"/>
            <a:ext cx="2578100" cy="17272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A27F0B83-D92F-2644-A911-B4ACC46BB019}"/>
                  </a:ext>
                </a:extLst>
              </p14:cNvPr>
              <p14:cNvContentPartPr/>
              <p14:nvPr/>
            </p14:nvContentPartPr>
            <p14:xfrm>
              <a:off x="1746250" y="3055071"/>
              <a:ext cx="880560" cy="10720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A27F0B83-D92F-2644-A911-B4ACC46BB01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28250" y="3037071"/>
                <a:ext cx="916200" cy="11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B89A287D-C826-6B49-81E7-12F4657487A0}"/>
                  </a:ext>
                </a:extLst>
              </p14:cNvPr>
              <p14:cNvContentPartPr/>
              <p14:nvPr/>
            </p14:nvContentPartPr>
            <p14:xfrm>
              <a:off x="2578423" y="3990351"/>
              <a:ext cx="142560" cy="273600"/>
            </p14:xfrm>
          </p:contentPart>
        </mc:Choice>
        <mc:Fallback xmlns=""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B89A287D-C826-6B49-81E7-12F4657487A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560783" y="3972711"/>
                <a:ext cx="178200" cy="309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1" name="Group 10">
            <a:extLst>
              <a:ext uri="{FF2B5EF4-FFF2-40B4-BE49-F238E27FC236}">
                <a16:creationId xmlns:a16="http://schemas.microsoft.com/office/drawing/2014/main" id="{7950AAF0-672C-F34D-8D43-BD1C495213BF}"/>
              </a:ext>
            </a:extLst>
          </p:cNvPr>
          <p:cNvGrpSpPr/>
          <p:nvPr/>
        </p:nvGrpSpPr>
        <p:grpSpPr>
          <a:xfrm>
            <a:off x="2745576" y="2279304"/>
            <a:ext cx="673920" cy="353160"/>
            <a:chOff x="2745576" y="2279304"/>
            <a:chExt cx="673920" cy="353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49A1AB86-F52F-1B4A-8C90-1C5C2D110CD1}"/>
                    </a:ext>
                  </a:extLst>
                </p14:cNvPr>
                <p14:cNvContentPartPr/>
                <p14:nvPr/>
              </p14:nvContentPartPr>
              <p14:xfrm>
                <a:off x="2745576" y="2348784"/>
                <a:ext cx="657000" cy="28368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49A1AB86-F52F-1B4A-8C90-1C5C2D110CD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727576" y="2331144"/>
                  <a:ext cx="69264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7EADC1B-4D34-744F-AD87-451ED2F0F2D4}"/>
                    </a:ext>
                  </a:extLst>
                </p14:cNvPr>
                <p14:cNvContentPartPr/>
                <p14:nvPr/>
              </p14:nvContentPartPr>
              <p14:xfrm>
                <a:off x="3321216" y="2279304"/>
                <a:ext cx="98280" cy="2264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7EADC1B-4D34-744F-AD87-451ED2F0F2D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303216" y="2261664"/>
                  <a:ext cx="133920" cy="26208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1506D0CE-6E7E-AC46-8F35-CF2E7B024B37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3635248" y="1792124"/>
            <a:ext cx="5054600" cy="139700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599DDA4E-97BF-B74A-AB7E-AF0168CB21F3}"/>
              </a:ext>
            </a:extLst>
          </p:cNvPr>
          <p:cNvSpPr txBox="1"/>
          <p:nvPr/>
        </p:nvSpPr>
        <p:spPr>
          <a:xfrm>
            <a:off x="3581402" y="1202139"/>
            <a:ext cx="5054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chemeClr val="bg1"/>
                </a:solidFill>
              </a:rPr>
              <a:t>(Additional function definitions omitted – see blackboard)</a:t>
            </a: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3097DB77-1807-E548-8F4A-CD298BD6A078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895600" y="3240030"/>
            <a:ext cx="4303318" cy="29453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768023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339BB8-C618-E546-9A17-59C783F054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312484043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Data transformation</a:t>
            </a:r>
          </a:p>
        </p:txBody>
      </p:sp>
      <p:sp>
        <p:nvSpPr>
          <p:cNvPr id="8325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458200" cy="4525963"/>
          </a:xfrm>
        </p:spPr>
        <p:txBody>
          <a:bodyPr>
            <a:norm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/>
              <a:t>Aggreg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/>
              <a:t>Attribute Transformatio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en-US" dirty="0"/>
              <a:t>Dimensionality Reduction and feature selection (covered in future weeks)</a:t>
            </a:r>
          </a:p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5358016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ggregation</a:t>
            </a:r>
          </a:p>
        </p:txBody>
      </p:sp>
      <p:sp>
        <p:nvSpPr>
          <p:cNvPr id="83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Combining two or more rows or columns into a single row or column</a:t>
            </a:r>
          </a:p>
          <a:p>
            <a:endParaRPr lang="en-US" altLang="en-US" dirty="0"/>
          </a:p>
          <a:p>
            <a:r>
              <a:rPr lang="en-US" altLang="en-US" dirty="0"/>
              <a:t>Purpos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dirty="0"/>
              <a:t>Data reduction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en-US" dirty="0"/>
              <a:t>All test scores merged into one total score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dirty="0"/>
              <a:t>Change of scale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en-US" dirty="0"/>
              <a:t> Cities aggregated into regions, states, countries, </a:t>
            </a:r>
            <a:r>
              <a:rPr lang="en-US" altLang="en-US" dirty="0" err="1"/>
              <a:t>etc</a:t>
            </a:r>
            <a:endParaRPr lang="en-US" alt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en-US" dirty="0"/>
              <a:t>More “stable” data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altLang="en-US" dirty="0"/>
              <a:t> Aggregated data tends to have less noise</a:t>
            </a:r>
          </a:p>
        </p:txBody>
      </p:sp>
    </p:spTree>
    <p:extLst>
      <p:ext uri="{BB962C8B-B14F-4D97-AF65-F5344CB8AC3E}">
        <p14:creationId xmlns:p14="http://schemas.microsoft.com/office/powerpoint/2010/main" val="2008871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age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762000"/>
          </a:xfrm>
        </p:spPr>
        <p:txBody>
          <a:bodyPr/>
          <a:lstStyle/>
          <a:p>
            <a:r>
              <a:rPr lang="en-US" dirty="0">
                <a:hlinkClick r:id="rId2"/>
              </a:rPr>
              <a:t>https://www.kaggle.com/c/digit-recognizer</a:t>
            </a:r>
            <a:endParaRPr lang="en-US" dirty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2362200"/>
            <a:ext cx="2908300" cy="13716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000" y="2362200"/>
            <a:ext cx="5071533" cy="1962463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85800" y="4648200"/>
            <a:ext cx="78486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Each image is 28*28 pixels =784 in total. </a:t>
            </a:r>
            <a:br>
              <a:rPr lang="en-US" sz="2400" dirty="0"/>
            </a:br>
            <a:r>
              <a:rPr lang="en-US" sz="2400" dirty="0"/>
              <a:t>Each pixel has a single pixel-value [0, 255] associated with it, indicating the lightness or darkness of that pixel, with higher numbers meaning darker. 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6400" y="3886200"/>
            <a:ext cx="609600" cy="622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553107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gregate rows – use Python!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E6D8CC6-9956-0145-87D3-19FDA4F04C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371600"/>
            <a:ext cx="2362200" cy="1371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08DA209-0BB3-1344-88C3-09A1ACF8F8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426" y="3405283"/>
            <a:ext cx="4513774" cy="170962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805A98C-61D8-A349-BCC6-FF6227A7A3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0400" y="4260096"/>
            <a:ext cx="5712169" cy="18415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8BDE921-F155-0B44-87D5-069A8F65349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41600" y="2106391"/>
            <a:ext cx="4013200" cy="1841500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563C40D3-1F20-FC4C-9075-526D92A1B324}"/>
                  </a:ext>
                </a:extLst>
              </p14:cNvPr>
              <p14:cNvContentPartPr/>
              <p14:nvPr/>
            </p14:nvContentPartPr>
            <p14:xfrm>
              <a:off x="622656" y="2472624"/>
              <a:ext cx="164520" cy="7977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563C40D3-1F20-FC4C-9075-526D92A1B324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05016" y="2454984"/>
                <a:ext cx="200160" cy="83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FE9C121C-F3E6-564C-90D4-E67A03EF37BE}"/>
                  </a:ext>
                </a:extLst>
              </p14:cNvPr>
              <p14:cNvContentPartPr/>
              <p14:nvPr/>
            </p14:nvContentPartPr>
            <p14:xfrm>
              <a:off x="578376" y="3208824"/>
              <a:ext cx="220320" cy="7704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FE9C121C-F3E6-564C-90D4-E67A03EF37BE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560736" y="3191184"/>
                <a:ext cx="255960" cy="11268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7D81703E-5A20-6748-B2EC-936A5733C556}"/>
              </a:ext>
            </a:extLst>
          </p:cNvPr>
          <p:cNvGrpSpPr/>
          <p:nvPr/>
        </p:nvGrpSpPr>
        <p:grpSpPr>
          <a:xfrm>
            <a:off x="1412136" y="1561824"/>
            <a:ext cx="5661360" cy="2620080"/>
            <a:chOff x="1412136" y="1561824"/>
            <a:chExt cx="5661360" cy="262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0338691-C4E2-1C47-A0F4-7E6332C9CF0A}"/>
                    </a:ext>
                  </a:extLst>
                </p14:cNvPr>
                <p14:cNvContentPartPr/>
                <p14:nvPr/>
              </p14:nvContentPartPr>
              <p14:xfrm>
                <a:off x="1412136" y="1962504"/>
                <a:ext cx="1062360" cy="6616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0338691-C4E2-1C47-A0F4-7E6332C9CF0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394136" y="1944864"/>
                  <a:ext cx="1098000" cy="69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D019680-86EE-4A4C-9EAD-9B60936E6A56}"/>
                    </a:ext>
                  </a:extLst>
                </p14:cNvPr>
                <p14:cNvContentPartPr/>
                <p14:nvPr/>
              </p14:nvContentPartPr>
              <p14:xfrm>
                <a:off x="2399256" y="2557584"/>
                <a:ext cx="112680" cy="1677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2D019680-86EE-4A4C-9EAD-9B60936E6A56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381256" y="2539944"/>
                  <a:ext cx="14832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0F015E9-89A1-4548-B3B0-C3EA26BCBDEF}"/>
                    </a:ext>
                  </a:extLst>
                </p14:cNvPr>
                <p14:cNvContentPartPr/>
                <p14:nvPr/>
              </p14:nvContentPartPr>
              <p14:xfrm>
                <a:off x="2387376" y="1561824"/>
                <a:ext cx="4686120" cy="26020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0F015E9-89A1-4548-B3B0-C3EA26BCBDE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369736" y="1544184"/>
                  <a:ext cx="4721760" cy="263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D40FE748-0BB8-1C46-9243-0BAC147CEADE}"/>
                    </a:ext>
                  </a:extLst>
                </p14:cNvPr>
                <p14:cNvContentPartPr/>
                <p14:nvPr/>
              </p14:nvContentPartPr>
              <p14:xfrm>
                <a:off x="6531336" y="4075704"/>
                <a:ext cx="226800" cy="10620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D40FE748-0BB8-1C46-9243-0BAC147CEAD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6513336" y="4057704"/>
                  <a:ext cx="262440" cy="1418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0069816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gregate columns – in Orange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ED79BAF3-F878-0147-8F8F-1CDC440A0EF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371918"/>
            <a:ext cx="3187700" cy="74930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128649CE-0A1E-854A-855C-A9BEBDFEF5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2946559"/>
            <a:ext cx="2489551" cy="2361882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29F0D13A-0E07-A74C-947F-62A76829F8B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32200" y="2857500"/>
            <a:ext cx="5054600" cy="2540000"/>
          </a:xfrm>
          <a:prstGeom prst="rect">
            <a:avLst/>
          </a:prstGeom>
        </p:spPr>
      </p:pic>
      <p:grpSp>
        <p:nvGrpSpPr>
          <p:cNvPr id="25" name="Group 24">
            <a:extLst>
              <a:ext uri="{FF2B5EF4-FFF2-40B4-BE49-F238E27FC236}">
                <a16:creationId xmlns:a16="http://schemas.microsoft.com/office/drawing/2014/main" id="{191AF6FA-EAB7-244E-8BDD-E72BAD949E54}"/>
              </a:ext>
            </a:extLst>
          </p:cNvPr>
          <p:cNvGrpSpPr/>
          <p:nvPr/>
        </p:nvGrpSpPr>
        <p:grpSpPr>
          <a:xfrm>
            <a:off x="1370016" y="2049048"/>
            <a:ext cx="820800" cy="750240"/>
            <a:chOff x="1370016" y="2049048"/>
            <a:chExt cx="820800" cy="750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8F66234A-FF35-E749-B139-749FCE6644FA}"/>
                    </a:ext>
                  </a:extLst>
                </p14:cNvPr>
                <p14:cNvContentPartPr/>
                <p14:nvPr/>
              </p14:nvContentPartPr>
              <p14:xfrm>
                <a:off x="1370016" y="2049048"/>
                <a:ext cx="820800" cy="7502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8F66234A-FF35-E749-B139-749FCE6644FA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352376" y="2031408"/>
                  <a:ext cx="856440" cy="78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81880276-828E-E64D-916F-0DA009F059AD}"/>
                    </a:ext>
                  </a:extLst>
                </p14:cNvPr>
                <p14:cNvContentPartPr/>
                <p14:nvPr/>
              </p14:nvContentPartPr>
              <p14:xfrm>
                <a:off x="1428336" y="2743848"/>
                <a:ext cx="155520" cy="3060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81880276-828E-E64D-916F-0DA009F059AD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410336" y="2726208"/>
                  <a:ext cx="191160" cy="66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233D5D93-9784-AA4D-98A7-347736D361B8}"/>
                  </a:ext>
                </a:extLst>
              </p14:cNvPr>
              <p14:cNvContentPartPr/>
              <p14:nvPr/>
            </p14:nvContentPartPr>
            <p14:xfrm>
              <a:off x="3333456" y="1721088"/>
              <a:ext cx="1028880" cy="93852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id="{233D5D93-9784-AA4D-98A7-347736D361B8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315456" y="1703088"/>
                <a:ext cx="1064520" cy="974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BA0AE89C-CAD1-5B46-B827-9AF2825675A7}"/>
                  </a:ext>
                </a:extLst>
              </p14:cNvPr>
              <p14:cNvContentPartPr/>
              <p14:nvPr/>
            </p14:nvContentPartPr>
            <p14:xfrm>
              <a:off x="4250016" y="2553048"/>
              <a:ext cx="199080" cy="12240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id="{BA0AE89C-CAD1-5B46-B827-9AF2825675A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232376" y="2535408"/>
                <a:ext cx="23472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A21945E9-C743-594F-8E96-6565A783A619}"/>
                  </a:ext>
                </a:extLst>
              </p14:cNvPr>
              <p14:cNvContentPartPr/>
              <p14:nvPr/>
            </p14:nvContentPartPr>
            <p14:xfrm>
              <a:off x="8179416" y="3145608"/>
              <a:ext cx="630720" cy="82188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A21945E9-C743-594F-8E96-6565A783A619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8170776" y="3136968"/>
                <a:ext cx="648360" cy="839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64777348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1: aggreg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ggregate average fare for men and women in the Titanic data set</a:t>
            </a:r>
          </a:p>
          <a:p>
            <a:endParaRPr lang="en-US" dirty="0"/>
          </a:p>
          <a:p>
            <a:r>
              <a:rPr lang="en-US" dirty="0"/>
              <a:t>Submit your answer in blackboard.</a:t>
            </a:r>
          </a:p>
        </p:txBody>
      </p:sp>
    </p:spTree>
    <p:extLst>
      <p:ext uri="{BB962C8B-B14F-4D97-AF65-F5344CB8AC3E}">
        <p14:creationId xmlns:p14="http://schemas.microsoft.com/office/powerpoint/2010/main" val="129272726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98DE15F-4310-944A-B77D-7238B418E1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153993626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ribute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ometimes the original values of an attribute need to be transformed for analysis purpose.</a:t>
            </a:r>
          </a:p>
          <a:p>
            <a:r>
              <a:rPr lang="en-US" dirty="0"/>
              <a:t>Some common transform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Discretiz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Log transform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dirty="0"/>
              <a:t>Normalization</a:t>
            </a:r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 err="1"/>
              <a:t>Zscore</a:t>
            </a:r>
            <a:endParaRPr lang="en-US" dirty="0"/>
          </a:p>
          <a:p>
            <a:pPr marL="1257300" lvl="2" indent="-342900">
              <a:buFont typeface="Arial" panose="020B0604020202020204" pitchFamily="34" charset="0"/>
              <a:buChar char="•"/>
            </a:pPr>
            <a:r>
              <a:rPr lang="en-US" dirty="0"/>
              <a:t>Min-max</a:t>
            </a:r>
          </a:p>
          <a:p>
            <a:pPr lvl="2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673157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(binn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295400"/>
          </a:xfrm>
        </p:spPr>
        <p:txBody>
          <a:bodyPr>
            <a:normAutofit/>
          </a:bodyPr>
          <a:lstStyle/>
          <a:p>
            <a:r>
              <a:rPr lang="en-US" dirty="0"/>
              <a:t>Discretization is a process to transform a continuous attribute to a discrete one</a:t>
            </a:r>
          </a:p>
        </p:txBody>
      </p:sp>
    </p:spTree>
    <p:extLst>
      <p:ext uri="{BB962C8B-B14F-4D97-AF65-F5344CB8AC3E}">
        <p14:creationId xmlns:p14="http://schemas.microsoft.com/office/powerpoint/2010/main" val="46391952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386839-ADFA-9E48-A6BC-A425CAC3B7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cretization in Oran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9597A1F-F027-9549-A355-79833FE0B5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417638"/>
            <a:ext cx="4165600" cy="16129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03DD1D6-A143-B64C-92FC-AA3FBE7284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3200400"/>
            <a:ext cx="1833264" cy="1752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2292FB5-7562-DB41-88A0-A8EAE1B16A1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00" y="3352800"/>
            <a:ext cx="3052680" cy="225932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EECF7C9-EE59-7645-ADD5-458BB8B8EE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24400" y="3733800"/>
            <a:ext cx="4255994" cy="2743200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F34EDE8E-4F15-9046-BD94-C6D02EE60CB0}"/>
              </a:ext>
            </a:extLst>
          </p:cNvPr>
          <p:cNvGrpSpPr/>
          <p:nvPr/>
        </p:nvGrpSpPr>
        <p:grpSpPr>
          <a:xfrm>
            <a:off x="932616" y="2691864"/>
            <a:ext cx="1953360" cy="415800"/>
            <a:chOff x="932616" y="2691864"/>
            <a:chExt cx="1953360" cy="415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142BADC6-81ED-9F49-8611-B4CF3DA81EF0}"/>
                    </a:ext>
                  </a:extLst>
                </p14:cNvPr>
                <p14:cNvContentPartPr/>
                <p14:nvPr/>
              </p14:nvContentPartPr>
              <p14:xfrm>
                <a:off x="1004616" y="2691864"/>
                <a:ext cx="1881360" cy="3744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142BADC6-81ED-9F49-8611-B4CF3DA81EF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86976" y="2674224"/>
                  <a:ext cx="1917000" cy="41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CC63C0B8-9968-194F-829A-E2E96B22426A}"/>
                    </a:ext>
                  </a:extLst>
                </p14:cNvPr>
                <p14:cNvContentPartPr/>
                <p14:nvPr/>
              </p14:nvContentPartPr>
              <p14:xfrm>
                <a:off x="932616" y="3015864"/>
                <a:ext cx="289800" cy="9180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CC63C0B8-9968-194F-829A-E2E96B22426A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14976" y="2997864"/>
                  <a:ext cx="325440" cy="127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E44CE37A-D1D4-184B-B6E1-A310D434EE5B}"/>
              </a:ext>
            </a:extLst>
          </p:cNvPr>
          <p:cNvGrpSpPr/>
          <p:nvPr/>
        </p:nvGrpSpPr>
        <p:grpSpPr>
          <a:xfrm>
            <a:off x="3404736" y="2949624"/>
            <a:ext cx="234720" cy="382320"/>
            <a:chOff x="3404736" y="2949624"/>
            <a:chExt cx="234720" cy="38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17F3ABA4-0A9B-1E43-8E9E-84CF083383D9}"/>
                    </a:ext>
                  </a:extLst>
                </p14:cNvPr>
                <p14:cNvContentPartPr/>
                <p14:nvPr/>
              </p14:nvContentPartPr>
              <p14:xfrm>
                <a:off x="3531816" y="2949624"/>
                <a:ext cx="54720" cy="299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17F3ABA4-0A9B-1E43-8E9E-84CF083383D9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514176" y="2931984"/>
                  <a:ext cx="9036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3FDEC8C5-6C49-AB49-BCB1-25CB8680EFAA}"/>
                    </a:ext>
                  </a:extLst>
                </p14:cNvPr>
                <p14:cNvContentPartPr/>
                <p14:nvPr/>
              </p14:nvContentPartPr>
              <p14:xfrm>
                <a:off x="3404736" y="3206304"/>
                <a:ext cx="234720" cy="12564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3FDEC8C5-6C49-AB49-BCB1-25CB8680EFA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386736" y="3188664"/>
                  <a:ext cx="270360" cy="161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558581D4-10C2-9943-922D-D8CDA0630D5F}"/>
              </a:ext>
            </a:extLst>
          </p:cNvPr>
          <p:cNvGrpSpPr/>
          <p:nvPr/>
        </p:nvGrpSpPr>
        <p:grpSpPr>
          <a:xfrm>
            <a:off x="4635576" y="2615544"/>
            <a:ext cx="1539720" cy="1102320"/>
            <a:chOff x="4635576" y="2615544"/>
            <a:chExt cx="1539720" cy="110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EBE58B7-7FBF-8843-B9AC-E44BFF79CE93}"/>
                    </a:ext>
                  </a:extLst>
                </p14:cNvPr>
                <p14:cNvContentPartPr/>
                <p14:nvPr/>
              </p14:nvContentPartPr>
              <p14:xfrm>
                <a:off x="4635576" y="2615544"/>
                <a:ext cx="1391400" cy="110232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EBE58B7-7FBF-8843-B9AC-E44BFF79CE9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617576" y="2597904"/>
                  <a:ext cx="1427040" cy="11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910E3BEA-DED4-C648-9090-B50EC19627EB}"/>
                    </a:ext>
                  </a:extLst>
                </p14:cNvPr>
                <p14:cNvContentPartPr/>
                <p14:nvPr/>
              </p14:nvContentPartPr>
              <p14:xfrm>
                <a:off x="5907096" y="3555864"/>
                <a:ext cx="268200" cy="15516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910E3BEA-DED4-C648-9090-B50EC19627EB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889456" y="3538224"/>
                  <a:ext cx="303840" cy="1908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99596543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 transformation</a:t>
            </a: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676400"/>
            <a:ext cx="5991225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781800" y="2057400"/>
            <a:ext cx="1676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g transformation let the analysis more robust with outliers</a:t>
            </a:r>
          </a:p>
        </p:txBody>
      </p:sp>
    </p:spTree>
    <p:extLst>
      <p:ext uri="{BB962C8B-B14F-4D97-AF65-F5344CB8AC3E}">
        <p14:creationId xmlns:p14="http://schemas.microsoft.com/office/powerpoint/2010/main" val="2206850910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 transformation in Orange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781800" y="2057400"/>
            <a:ext cx="16764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og transformation let the analysis more robust with outlier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882BD9F-5189-7944-B727-90EF7C80458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295400"/>
            <a:ext cx="3441700" cy="17526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9164787-96FF-CE4A-8573-91E45B67C7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6700" y="3657600"/>
            <a:ext cx="3822700" cy="2362200"/>
          </a:xfrm>
          <a:prstGeom prst="rect">
            <a:avLst/>
          </a:prstGeom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8F568748-4423-194C-800B-6BA3AC668D65}"/>
              </a:ext>
            </a:extLst>
          </p:cNvPr>
          <p:cNvGrpSpPr/>
          <p:nvPr/>
        </p:nvGrpSpPr>
        <p:grpSpPr>
          <a:xfrm>
            <a:off x="1274256" y="2962944"/>
            <a:ext cx="1344600" cy="692280"/>
            <a:chOff x="1274256" y="2962944"/>
            <a:chExt cx="1344600" cy="692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0E70D339-1547-8D48-A4AE-E139D5E5C1F1}"/>
                    </a:ext>
                  </a:extLst>
                </p14:cNvPr>
                <p14:cNvContentPartPr/>
                <p14:nvPr/>
              </p14:nvContentPartPr>
              <p14:xfrm>
                <a:off x="1337256" y="2962944"/>
                <a:ext cx="1281600" cy="65772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0E70D339-1547-8D48-A4AE-E139D5E5C1F1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319616" y="2945304"/>
                  <a:ext cx="1317240" cy="69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4F8A50E-5E09-CC40-90C0-469F95036B2F}"/>
                    </a:ext>
                  </a:extLst>
                </p14:cNvPr>
                <p14:cNvContentPartPr/>
                <p14:nvPr/>
              </p14:nvContentPartPr>
              <p14:xfrm>
                <a:off x="1274256" y="3567384"/>
                <a:ext cx="165240" cy="8784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4F8A50E-5E09-CC40-90C0-469F95036B2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256256" y="3549384"/>
                  <a:ext cx="200880" cy="12348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10" name="Picture 9">
            <a:extLst>
              <a:ext uri="{FF2B5EF4-FFF2-40B4-BE49-F238E27FC236}">
                <a16:creationId xmlns:a16="http://schemas.microsoft.com/office/drawing/2014/main" id="{C19DE777-C503-3348-A218-59E26C9AF71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10000" y="3518512"/>
            <a:ext cx="5232284" cy="2729887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BACC5959-1C12-3546-BC09-5466AC1AFE10}"/>
              </a:ext>
            </a:extLst>
          </p:cNvPr>
          <p:cNvGrpSpPr/>
          <p:nvPr/>
        </p:nvGrpSpPr>
        <p:grpSpPr>
          <a:xfrm>
            <a:off x="3692016" y="2583864"/>
            <a:ext cx="1386720" cy="758520"/>
            <a:chOff x="3692016" y="2583864"/>
            <a:chExt cx="1386720" cy="758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64326C8F-BA94-AB4A-AD30-F97186B2E7A9}"/>
                    </a:ext>
                  </a:extLst>
                </p14:cNvPr>
                <p14:cNvContentPartPr/>
                <p14:nvPr/>
              </p14:nvContentPartPr>
              <p14:xfrm>
                <a:off x="3692016" y="2583864"/>
                <a:ext cx="1244160" cy="73260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64326C8F-BA94-AB4A-AD30-F97186B2E7A9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674376" y="2566224"/>
                  <a:ext cx="1279800" cy="76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6508BFC4-2F1D-494C-8BE2-F6D248085114}"/>
                    </a:ext>
                  </a:extLst>
                </p14:cNvPr>
                <p14:cNvContentPartPr/>
                <p14:nvPr/>
              </p14:nvContentPartPr>
              <p14:xfrm>
                <a:off x="4809816" y="3252024"/>
                <a:ext cx="268920" cy="90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6508BFC4-2F1D-494C-8BE2-F6D24808511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4791816" y="3234024"/>
                  <a:ext cx="304560" cy="1260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63362447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Z-score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A data analysis problem: what Facebook messages sent from restaurants are popular among fans? Popularity is measured by the number of comments received.</a:t>
            </a:r>
          </a:p>
          <a:p>
            <a:endParaRPr lang="en-US" dirty="0"/>
          </a:p>
          <a:p>
            <a:r>
              <a:rPr lang="en-US" dirty="0"/>
              <a:t>Two restaurants: </a:t>
            </a:r>
            <a:r>
              <a:rPr lang="en-US" dirty="0" err="1"/>
              <a:t>McDoanlds</a:t>
            </a:r>
            <a:r>
              <a:rPr lang="en-US" dirty="0"/>
              <a:t> and Lemon Grass</a:t>
            </a:r>
          </a:p>
          <a:p>
            <a:pPr lvl="1"/>
            <a:r>
              <a:rPr lang="en-US" dirty="0"/>
              <a:t>McDonalds has millions of fans on Facebook, while Lemon Grass has thousands</a:t>
            </a:r>
          </a:p>
          <a:p>
            <a:pPr lvl="1"/>
            <a:r>
              <a:rPr lang="en-US" dirty="0"/>
              <a:t>A message from McDonalds received 1000 comments</a:t>
            </a:r>
          </a:p>
          <a:p>
            <a:pPr lvl="1"/>
            <a:r>
              <a:rPr lang="en-US" dirty="0"/>
              <a:t>A message from Lemon Grass also received 1000 comments</a:t>
            </a:r>
          </a:p>
          <a:p>
            <a:pPr lvl="1"/>
            <a:r>
              <a:rPr lang="en-US" dirty="0"/>
              <a:t>Which message is more popular, or are they equally popular?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733800" y="64008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http://beiyu.syr.edu/SBP2011-proof.pdf</a:t>
            </a:r>
          </a:p>
        </p:txBody>
      </p:sp>
    </p:spTree>
    <p:extLst>
      <p:ext uri="{BB962C8B-B14F-4D97-AF65-F5344CB8AC3E}">
        <p14:creationId xmlns:p14="http://schemas.microsoft.com/office/powerpoint/2010/main" val="232571711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ce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600200" y="1828800"/>
          <a:ext cx="4278313" cy="365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4" imgW="2330196" imgH="1991868" progId="Visio.Drawing.11">
                  <p:embed/>
                </p:oleObj>
              </mc:Choice>
              <mc:Fallback>
                <p:oleObj name="VISIO" r:id="rId4" imgW="2330196" imgH="1991868" progId="Visio.Drawing.11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828800"/>
                        <a:ext cx="4278313" cy="36512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880324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1" indent="0">
              <a:buNone/>
            </a:pPr>
            <a:endParaRPr lang="en-US" dirty="0"/>
          </a:p>
          <a:p>
            <a:r>
              <a:rPr lang="en-US" dirty="0"/>
              <a:t>The message from Lemon Grass seems more popular, but right now the face values look the same: 1000</a:t>
            </a:r>
          </a:p>
          <a:p>
            <a:r>
              <a:rPr lang="en-US" dirty="0"/>
              <a:t>How to demonstrate the real difference in popularity?</a:t>
            </a:r>
          </a:p>
        </p:txBody>
      </p:sp>
    </p:spTree>
    <p:extLst>
      <p:ext uri="{BB962C8B-B14F-4D97-AF65-F5344CB8AC3E}">
        <p14:creationId xmlns:p14="http://schemas.microsoft.com/office/powerpoint/2010/main" val="173086369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ssume </a:t>
            </a:r>
          </a:p>
          <a:p>
            <a:pPr lvl="1"/>
            <a:r>
              <a:rPr lang="en-US" dirty="0"/>
              <a:t>McDonalds</a:t>
            </a:r>
          </a:p>
          <a:p>
            <a:pPr lvl="2"/>
            <a:r>
              <a:rPr lang="en-US" dirty="0"/>
              <a:t>average #comments: </a:t>
            </a:r>
            <a:r>
              <a:rPr lang="en-US" i="1" dirty="0"/>
              <a:t>u</a:t>
            </a:r>
            <a:r>
              <a:rPr lang="en-US" dirty="0"/>
              <a:t> = 2000</a:t>
            </a:r>
          </a:p>
          <a:p>
            <a:pPr lvl="2"/>
            <a:r>
              <a:rPr lang="en-US" dirty="0"/>
              <a:t>Standard deviation: </a:t>
            </a:r>
            <a:r>
              <a:rPr lang="en-US" dirty="0" err="1"/>
              <a:t>sd</a:t>
            </a:r>
            <a:r>
              <a:rPr lang="en-US" dirty="0"/>
              <a:t>= 500</a:t>
            </a:r>
          </a:p>
          <a:p>
            <a:pPr lvl="1"/>
            <a:r>
              <a:rPr lang="en-US" dirty="0"/>
              <a:t>Lemon Grass</a:t>
            </a:r>
          </a:p>
          <a:p>
            <a:pPr lvl="2"/>
            <a:r>
              <a:rPr lang="en-US" dirty="0"/>
              <a:t>Average #comments: </a:t>
            </a:r>
            <a:r>
              <a:rPr lang="en-US" i="1" dirty="0"/>
              <a:t>u</a:t>
            </a:r>
            <a:r>
              <a:rPr lang="en-US" dirty="0"/>
              <a:t> = 200</a:t>
            </a:r>
          </a:p>
          <a:p>
            <a:pPr lvl="2"/>
            <a:r>
              <a:rPr lang="en-US" dirty="0"/>
              <a:t>Standard deviation: </a:t>
            </a:r>
            <a:r>
              <a:rPr lang="en-US" dirty="0" err="1"/>
              <a:t>sd</a:t>
            </a:r>
            <a:r>
              <a:rPr lang="en-US" dirty="0"/>
              <a:t>= 50</a:t>
            </a:r>
          </a:p>
          <a:p>
            <a:pPr lvl="1"/>
            <a:r>
              <a:rPr lang="en-US" dirty="0"/>
              <a:t>Z(x) = (x-u)/</a:t>
            </a:r>
            <a:r>
              <a:rPr lang="en-US" dirty="0" err="1"/>
              <a:t>s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082419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914400" y="1752600"/>
          <a:ext cx="7239000" cy="4312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9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097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Facebook messag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#comment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/>
                        <a:t>zscor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Mcdonalds</a:t>
                      </a:r>
                      <a:r>
                        <a:rPr lang="en-US" dirty="0"/>
                        <a:t> msg#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err="1"/>
                        <a:t>Mcdonalds</a:t>
                      </a:r>
                      <a:r>
                        <a:rPr lang="en-US" dirty="0"/>
                        <a:t> msg#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-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emon Grass msg#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0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Lemon Grass msg#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50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…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3" name="Rounded Rectangular Callout 2"/>
          <p:cNvSpPr/>
          <p:nvPr/>
        </p:nvSpPr>
        <p:spPr>
          <a:xfrm>
            <a:off x="7543800" y="427038"/>
            <a:ext cx="1447800" cy="838200"/>
          </a:xfrm>
          <a:prstGeom prst="wedgeRoundRectCallout">
            <a:avLst>
              <a:gd name="adj1" fmla="val -187970"/>
              <a:gd name="adj2" fmla="val 1662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# SD above or below the mean</a:t>
            </a:r>
          </a:p>
        </p:txBody>
      </p:sp>
    </p:spTree>
    <p:extLst>
      <p:ext uri="{BB962C8B-B14F-4D97-AF65-F5344CB8AC3E}">
        <p14:creationId xmlns:p14="http://schemas.microsoft.com/office/powerpoint/2010/main" val="416334758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Z-score in Orange – use Python for individual variable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820B110-8946-F042-80DC-A1FE71E650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625" y="1722437"/>
            <a:ext cx="3263900" cy="17399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CFAB0CD-1C51-0643-BAC2-0DA5544764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4800" y="1698624"/>
            <a:ext cx="4742475" cy="147796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32191F3-BCE2-6B4F-927B-B36F8EFE87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0" y="3455298"/>
            <a:ext cx="5441950" cy="2872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71878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n-max transformation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r>
              <a:rPr lang="en-US" dirty="0"/>
              <a:t>Assume </a:t>
            </a:r>
          </a:p>
          <a:p>
            <a:pPr lvl="1"/>
            <a:r>
              <a:rPr lang="en-US" dirty="0"/>
              <a:t>McDonalds</a:t>
            </a:r>
          </a:p>
          <a:p>
            <a:pPr lvl="2"/>
            <a:r>
              <a:rPr lang="en-US" dirty="0"/>
              <a:t>Minimum  #comments: </a:t>
            </a:r>
            <a:r>
              <a:rPr lang="en-US" i="1" dirty="0"/>
              <a:t>min=50</a:t>
            </a:r>
            <a:endParaRPr lang="en-US" dirty="0"/>
          </a:p>
          <a:p>
            <a:pPr lvl="2"/>
            <a:r>
              <a:rPr lang="en-US" dirty="0"/>
              <a:t>Maximum #comments: : max=10,000</a:t>
            </a:r>
          </a:p>
          <a:p>
            <a:pPr lvl="1"/>
            <a:r>
              <a:rPr lang="en-US" dirty="0"/>
              <a:t>Lemon Grass</a:t>
            </a:r>
          </a:p>
          <a:p>
            <a:pPr lvl="2"/>
            <a:r>
              <a:rPr lang="en-US" dirty="0"/>
              <a:t>Minimum  #comments: </a:t>
            </a:r>
            <a:r>
              <a:rPr lang="en-US" i="1" dirty="0"/>
              <a:t>min=10</a:t>
            </a:r>
            <a:endParaRPr lang="en-US" dirty="0"/>
          </a:p>
          <a:p>
            <a:pPr lvl="2"/>
            <a:r>
              <a:rPr lang="en-US" dirty="0"/>
              <a:t>Maximum #comments: : max=2,000</a:t>
            </a:r>
          </a:p>
          <a:p>
            <a:pPr lvl="1"/>
            <a:r>
              <a:rPr lang="en-US" dirty="0" err="1"/>
              <a:t>Min_max</a:t>
            </a:r>
            <a:r>
              <a:rPr lang="en-US" dirty="0"/>
              <a:t>(x) = (x-min)/(max-min)</a:t>
            </a:r>
          </a:p>
        </p:txBody>
      </p:sp>
    </p:spTree>
    <p:extLst>
      <p:ext uri="{BB962C8B-B14F-4D97-AF65-F5344CB8AC3E}">
        <p14:creationId xmlns:p14="http://schemas.microsoft.com/office/powerpoint/2010/main" val="348876894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any more transform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6858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rgbClr val="FFFFFF"/>
                </a:solidFill>
              </a:rPr>
              <a:t>TFIDF</a:t>
            </a:r>
            <a:r>
              <a:rPr lang="en-US" dirty="0">
                <a:solidFill>
                  <a:srgbClr val="FFFFFF"/>
                </a:solidFill>
              </a:rPr>
              <a:t> </a:t>
            </a:r>
            <a:r>
              <a:rPr lang="en-US" dirty="0"/>
              <a:t>(Textbook exercise #16 on page 92)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142067"/>
            <a:ext cx="6260416" cy="4090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951313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eview of data transform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ggregation</a:t>
            </a:r>
          </a:p>
          <a:p>
            <a:r>
              <a:rPr lang="en-US" dirty="0"/>
              <a:t>Discretization</a:t>
            </a:r>
          </a:p>
          <a:p>
            <a:r>
              <a:rPr lang="en-US" dirty="0"/>
              <a:t>Log transformation</a:t>
            </a:r>
          </a:p>
          <a:p>
            <a:r>
              <a:rPr lang="en-US" dirty="0" err="1"/>
              <a:t>Zscore</a:t>
            </a:r>
            <a:r>
              <a:rPr lang="en-US" dirty="0"/>
              <a:t> transformation</a:t>
            </a:r>
          </a:p>
          <a:p>
            <a:r>
              <a:rPr lang="en-US" dirty="0"/>
              <a:t>Min-max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334233732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2: transform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hoose a numeric variable in Titanic and transform it using discretization, log, </a:t>
            </a:r>
            <a:r>
              <a:rPr lang="en-US" dirty="0" err="1"/>
              <a:t>zscore</a:t>
            </a:r>
            <a:r>
              <a:rPr lang="en-US" dirty="0"/>
              <a:t>, and min-max transformation. </a:t>
            </a:r>
          </a:p>
          <a:p>
            <a:r>
              <a:rPr lang="en-US" dirty="0"/>
              <a:t>Include all transformations as new variables.</a:t>
            </a:r>
          </a:p>
          <a:p>
            <a:r>
              <a:rPr lang="en-US" dirty="0"/>
              <a:t>Submit your workflow</a:t>
            </a:r>
          </a:p>
        </p:txBody>
      </p:sp>
    </p:spTree>
    <p:extLst>
      <p:ext uri="{BB962C8B-B14F-4D97-AF65-F5344CB8AC3E}">
        <p14:creationId xmlns:p14="http://schemas.microsoft.com/office/powerpoint/2010/main" val="406674570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relation vs. caus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d ice cream cause drowning?</a:t>
            </a:r>
          </a:p>
          <a:p>
            <a:pPr lvl="1"/>
            <a:r>
              <a:rPr lang="en-US" dirty="0">
                <a:hlinkClick r:id="rId2"/>
              </a:rPr>
              <a:t>https://www.youtube.com/watch?v=8B271L3NtAw</a:t>
            </a:r>
            <a:endParaRPr lang="en-US" dirty="0"/>
          </a:p>
          <a:p>
            <a:r>
              <a:rPr lang="en-US" dirty="0"/>
              <a:t>Cargo Cult Science (Richard Feynman)</a:t>
            </a:r>
          </a:p>
          <a:p>
            <a:pPr lvl="1"/>
            <a:r>
              <a:rPr lang="en-US" dirty="0">
                <a:hlinkClick r:id="rId3"/>
              </a:rPr>
              <a:t>http://calteches.library.caltech.edu/51/2/CargoCult.htm</a:t>
            </a:r>
            <a:endParaRPr lang="en-US" dirty="0"/>
          </a:p>
          <a:p>
            <a:pPr lvl="1"/>
            <a:r>
              <a:rPr lang="en-US" dirty="0"/>
              <a:t>Search “a man named Young” in the article and read that story</a:t>
            </a:r>
          </a:p>
        </p:txBody>
      </p:sp>
    </p:spTree>
    <p:extLst>
      <p:ext uri="{BB962C8B-B14F-4D97-AF65-F5344CB8AC3E}">
        <p14:creationId xmlns:p14="http://schemas.microsoft.com/office/powerpoint/2010/main" val="112551183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ECE430-8E5E-8040-A785-3BED59344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ampling</a:t>
            </a:r>
          </a:p>
        </p:txBody>
      </p:sp>
    </p:spTree>
    <p:extLst>
      <p:ext uri="{BB962C8B-B14F-4D97-AF65-F5344CB8AC3E}">
        <p14:creationId xmlns:p14="http://schemas.microsoft.com/office/powerpoint/2010/main" val="3388403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action data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52400" y="1447800"/>
          <a:ext cx="4495800" cy="235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Document" r:id="rId3" imgW="3823716" imgH="1999488" progId="Word.Document.8">
                  <p:embed/>
                </p:oleObj>
              </mc:Choice>
              <mc:Fallback>
                <p:oleObj name="Document" r:id="rId3" imgW="3823716" imgH="1999488" progId="Word.Document.8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447800"/>
                        <a:ext cx="4495800" cy="235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61131347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>
            <a:normAutofit/>
          </a:bodyPr>
          <a:lstStyle/>
          <a:p>
            <a:r>
              <a:rPr lang="en-US" altLang="en-US"/>
              <a:t>Sampling </a:t>
            </a:r>
          </a:p>
        </p:txBody>
      </p:sp>
      <p:sp>
        <p:nvSpPr>
          <p:cNvPr id="870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  <a:ln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altLang="en-US" dirty="0">
                <a:ea typeface="MS Mincho" pitchFamily="49" charset="-128"/>
              </a:rPr>
              <a:t>Why sampling?</a:t>
            </a:r>
          </a:p>
          <a:p>
            <a:pPr marL="1028700" lvl="1" indent="-342900" algn="just">
              <a:lnSpc>
                <a:spcPct val="95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cs typeface="Times New Roman" pitchFamily="18" charset="0"/>
              </a:rPr>
              <a:t>Sampling when obtaining or analyzing the entire set of data of interest is too expensive or time consuming,</a:t>
            </a:r>
          </a:p>
          <a:p>
            <a:pPr marL="1028700" lvl="1" indent="-342900" algn="just">
              <a:lnSpc>
                <a:spcPct val="95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cs typeface="Times New Roman" pitchFamily="18" charset="0"/>
              </a:rPr>
              <a:t>And the sample is representative, meaning </a:t>
            </a:r>
            <a:r>
              <a:rPr lang="en-US" altLang="en-US" dirty="0"/>
              <a:t>it has approximately the same property (of interest) as the original set of data.</a:t>
            </a:r>
          </a:p>
          <a:p>
            <a:pPr marL="1028700" lvl="1" indent="-342900" algn="just">
              <a:lnSpc>
                <a:spcPct val="95000"/>
              </a:lnSpc>
              <a:buFont typeface="Arial" panose="020B0604020202020204" pitchFamily="34" charset="0"/>
              <a:buChar char="•"/>
            </a:pPr>
            <a:r>
              <a:rPr lang="en-US" altLang="en-US" dirty="0"/>
              <a:t>Therefore the analysis results on the sample data may be reliably generalized to the entire data set.  </a:t>
            </a:r>
          </a:p>
          <a:p>
            <a:pPr marL="685800" lvl="1" algn="just">
              <a:lnSpc>
                <a:spcPct val="95000"/>
              </a:lnSpc>
            </a:pPr>
            <a:endParaRPr lang="en-US" altLang="en-US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376902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794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ampling methods</a:t>
            </a:r>
          </a:p>
        </p:txBody>
      </p:sp>
      <p:sp>
        <p:nvSpPr>
          <p:cNvPr id="80794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sz="2400" dirty="0"/>
              <a:t>A sampling task:  to sample 300 college students in Syracuse University to study their social media use patterns.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en-US" sz="24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Convenience sampling: 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sample </a:t>
            </a:r>
            <a:r>
              <a:rPr lang="en-US" altLang="en-US" sz="2000" dirty="0" err="1"/>
              <a:t>iSchool</a:t>
            </a:r>
            <a:r>
              <a:rPr lang="en-US" altLang="en-US" sz="2000" dirty="0"/>
              <a:t> students to represent SU students.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Random Sampling: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Randomly sample students around campus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Stratified sampling: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Sample equal number of students from each school </a:t>
            </a:r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Systematic sampling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E.g. sort students’ SUID numbers in increasing order, pick the 1</a:t>
            </a:r>
            <a:r>
              <a:rPr lang="en-US" altLang="en-US" sz="2000" baseline="30000" dirty="0"/>
              <a:t>st</a:t>
            </a:r>
            <a:r>
              <a:rPr lang="en-US" altLang="en-US" sz="2000" dirty="0"/>
              <a:t>, 11</a:t>
            </a:r>
            <a:r>
              <a:rPr lang="en-US" altLang="en-US" sz="2000" baseline="30000" dirty="0"/>
              <a:t>th</a:t>
            </a:r>
            <a:r>
              <a:rPr lang="en-US" altLang="en-US" sz="2000" dirty="0"/>
              <a:t>, 21</a:t>
            </a:r>
            <a:r>
              <a:rPr lang="en-US" altLang="en-US" sz="2000" baseline="30000" dirty="0"/>
              <a:t>st</a:t>
            </a:r>
            <a:r>
              <a:rPr lang="en-US" altLang="en-US" sz="2000" dirty="0"/>
              <a:t>, 31</a:t>
            </a:r>
            <a:r>
              <a:rPr lang="en-US" altLang="en-US" sz="2000" baseline="30000" dirty="0"/>
              <a:t>st</a:t>
            </a:r>
            <a:r>
              <a:rPr lang="en-US" altLang="en-US" sz="2000" dirty="0"/>
              <a:t>, …, students until 300 students are sampled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6299080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pling with/without replace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Sampling without replacement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One item would occur in the sample at most once</a:t>
            </a:r>
            <a:endParaRPr lang="en-US" altLang="en-US" sz="1800" dirty="0"/>
          </a:p>
          <a:p>
            <a:pPr marL="342900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400" dirty="0"/>
              <a:t>Sampling with replacement</a:t>
            </a:r>
          </a:p>
          <a:p>
            <a:pPr marL="800100" lvl="1" indent="-342900">
              <a:lnSpc>
                <a:spcPct val="9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One item may occur in the sample multiple ti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736169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20342"/>
          </a:xfrm>
        </p:spPr>
        <p:txBody>
          <a:bodyPr/>
          <a:lstStyle/>
          <a:p>
            <a:r>
              <a:rPr lang="en-US" dirty="0"/>
              <a:t>Random sampling – in Oran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6907CDA-7B89-8443-B692-8A7776D02B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3448050"/>
            <a:ext cx="1234091" cy="219075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EB5C20B4-E172-4546-82EA-D0562BA2FDC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1417638"/>
            <a:ext cx="3143250" cy="1685041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D82CB2E7-FF70-F345-B9EA-F231797C5B1C}"/>
              </a:ext>
            </a:extLst>
          </p:cNvPr>
          <p:cNvGrpSpPr/>
          <p:nvPr/>
        </p:nvGrpSpPr>
        <p:grpSpPr>
          <a:xfrm>
            <a:off x="1081035" y="2431642"/>
            <a:ext cx="1456200" cy="894600"/>
            <a:chOff x="1081035" y="2431642"/>
            <a:chExt cx="1456200" cy="894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70F75F0F-85C3-AF4C-97F6-C1049DC2862C}"/>
                    </a:ext>
                  </a:extLst>
                </p14:cNvPr>
                <p14:cNvContentPartPr/>
                <p14:nvPr/>
              </p14:nvContentPartPr>
              <p14:xfrm>
                <a:off x="1219995" y="2431642"/>
                <a:ext cx="1317240" cy="85644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70F75F0F-85C3-AF4C-97F6-C1049DC2862C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202355" y="2413642"/>
                  <a:ext cx="1352880" cy="89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8364F55-D66F-E048-AD73-A4A7A90A98B2}"/>
                    </a:ext>
                  </a:extLst>
                </p14:cNvPr>
                <p14:cNvContentPartPr/>
                <p14:nvPr/>
              </p14:nvContentPartPr>
              <p14:xfrm>
                <a:off x="1081035" y="3181882"/>
                <a:ext cx="342000" cy="144360"/>
              </p14:xfrm>
            </p:contentPart>
          </mc:Choice>
          <mc:Fallback xmlns=""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8364F55-D66F-E048-AD73-A4A7A90A98B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063395" y="3164242"/>
                  <a:ext cx="377640" cy="180000"/>
                </a:xfrm>
                <a:prstGeom prst="rect">
                  <a:avLst/>
                </a:prstGeom>
              </p:spPr>
            </p:pic>
          </mc:Fallback>
        </mc:AlternateContent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1D1620A2-1072-2442-AA72-B41C2C47DA4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55574" y="3569764"/>
            <a:ext cx="2422933" cy="2149036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56EAA05-4EA7-6E4F-BA84-C6DFFEB6333A}"/>
              </a:ext>
            </a:extLst>
          </p:cNvPr>
          <p:cNvSpPr txBox="1"/>
          <p:nvPr/>
        </p:nvSpPr>
        <p:spPr>
          <a:xfrm>
            <a:off x="2381140" y="3200432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Before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C8EBC1D-C95C-9F4D-80C9-B857ADDA8C0A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50932" y="3628132"/>
            <a:ext cx="2383468" cy="2032299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98972E1B-FBEA-8A46-B031-419B446A44C9}"/>
              </a:ext>
            </a:extLst>
          </p:cNvPr>
          <p:cNvSpPr txBox="1"/>
          <p:nvPr/>
        </p:nvSpPr>
        <p:spPr>
          <a:xfrm>
            <a:off x="5890390" y="3244334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After</a:t>
            </a:r>
          </a:p>
        </p:txBody>
      </p:sp>
    </p:spTree>
    <p:extLst>
      <p:ext uri="{BB962C8B-B14F-4D97-AF65-F5344CB8AC3E}">
        <p14:creationId xmlns:p14="http://schemas.microsoft.com/office/powerpoint/2010/main" val="191621194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98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>
            <a:normAutofit/>
          </a:bodyPr>
          <a:lstStyle/>
          <a:p>
            <a:r>
              <a:rPr lang="en-US" altLang="en-US"/>
              <a:t>Sample Size</a:t>
            </a:r>
          </a:p>
        </p:txBody>
      </p:sp>
      <p:sp>
        <p:nvSpPr>
          <p:cNvPr id="809987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  <a:ln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altLang="en-US" b="1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en-US" b="1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809988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r="12462"/>
          <a:stretch>
            <a:fillRect/>
          </a:stretch>
        </p:blipFill>
        <p:spPr bwMode="auto">
          <a:xfrm>
            <a:off x="457200" y="1752600"/>
            <a:ext cx="281940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989" name="Picture 10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t="13898" r="14546" b="11060"/>
          <a:stretch>
            <a:fillRect/>
          </a:stretch>
        </p:blipFill>
        <p:spPr bwMode="auto">
          <a:xfrm>
            <a:off x="3276600" y="2209800"/>
            <a:ext cx="2743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09990" name="Picture 10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81" r="13287"/>
          <a:stretch>
            <a:fillRect/>
          </a:stretch>
        </p:blipFill>
        <p:spPr bwMode="auto">
          <a:xfrm>
            <a:off x="6096000" y="1828800"/>
            <a:ext cx="274320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09991" name="Text Box 1031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8000 points		         2000 Points			500 Points</a:t>
            </a:r>
          </a:p>
        </p:txBody>
      </p:sp>
    </p:spTree>
    <p:extLst>
      <p:ext uri="{BB962C8B-B14F-4D97-AF65-F5344CB8AC3E}">
        <p14:creationId xmlns:p14="http://schemas.microsoft.com/office/powerpoint/2010/main" val="19649151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eview of sampling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venience sampling</a:t>
            </a:r>
          </a:p>
          <a:p>
            <a:r>
              <a:rPr lang="en-US" dirty="0"/>
              <a:t>Random sampling</a:t>
            </a:r>
          </a:p>
          <a:p>
            <a:r>
              <a:rPr lang="en-US" dirty="0"/>
              <a:t>Stratified sampling</a:t>
            </a:r>
          </a:p>
          <a:p>
            <a:r>
              <a:rPr lang="en-US" dirty="0"/>
              <a:t>Systematic sampling</a:t>
            </a:r>
          </a:p>
          <a:p>
            <a:endParaRPr lang="en-US" dirty="0"/>
          </a:p>
          <a:p>
            <a:r>
              <a:rPr lang="en-US" dirty="0"/>
              <a:t>Sample representativeness</a:t>
            </a:r>
          </a:p>
        </p:txBody>
      </p:sp>
    </p:spTree>
    <p:extLst>
      <p:ext uri="{BB962C8B-B14F-4D97-AF65-F5344CB8AC3E}">
        <p14:creationId xmlns:p14="http://schemas.microsoft.com/office/powerpoint/2010/main" val="141870505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3: data samp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roduce a random sample of 100 examples out of the Titanic dat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Produce a stratified sample of 100 examples of the titanic data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/>
              <a:t>Use the different visualizations to compare differences.  Do you see any?  Explain why or why not. Submit your workflow and answer.</a:t>
            </a:r>
          </a:p>
        </p:txBody>
      </p:sp>
    </p:spTree>
    <p:extLst>
      <p:ext uri="{BB962C8B-B14F-4D97-AF65-F5344CB8AC3E}">
        <p14:creationId xmlns:p14="http://schemas.microsoft.com/office/powerpoint/2010/main" val="15868826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55</TotalTime>
  <Words>4962</Words>
  <Application>Microsoft Office PowerPoint</Application>
  <PresentationFormat>On-screen Show (4:3)</PresentationFormat>
  <Paragraphs>927</Paragraphs>
  <Slides>96</Slides>
  <Notes>39</Notes>
  <HiddenSlides>8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6</vt:i4>
      </vt:variant>
    </vt:vector>
  </HeadingPairs>
  <TitlesOfParts>
    <vt:vector size="108" baseType="lpstr">
      <vt:lpstr>Arial</vt:lpstr>
      <vt:lpstr>Avenir Light</vt:lpstr>
      <vt:lpstr>Avenir Next</vt:lpstr>
      <vt:lpstr>Avenir Next Medium</vt:lpstr>
      <vt:lpstr>Calibri</vt:lpstr>
      <vt:lpstr>Monotype Sorts</vt:lpstr>
      <vt:lpstr>Times New Roman</vt:lpstr>
      <vt:lpstr>Wingdings</vt:lpstr>
      <vt:lpstr>Office Theme</vt:lpstr>
      <vt:lpstr>Visio</vt:lpstr>
      <vt:lpstr>VISIO</vt:lpstr>
      <vt:lpstr>Document</vt:lpstr>
      <vt:lpstr> IST 707: Applied Machine Learning</vt:lpstr>
      <vt:lpstr>Study Guide Key Concepts</vt:lpstr>
      <vt:lpstr>DATA TYPES</vt:lpstr>
      <vt:lpstr>Data set types</vt:lpstr>
      <vt:lpstr>Non-record data</vt:lpstr>
      <vt:lpstr>Non-record data: Text documents</vt:lpstr>
      <vt:lpstr>Image data</vt:lpstr>
      <vt:lpstr>Sequence data</vt:lpstr>
      <vt:lpstr>Transaction data</vt:lpstr>
      <vt:lpstr>Transaction data</vt:lpstr>
      <vt:lpstr>Sparse matrix</vt:lpstr>
      <vt:lpstr>Storage of sparse matrix</vt:lpstr>
      <vt:lpstr>Network data</vt:lpstr>
      <vt:lpstr>Review of data set types</vt:lpstr>
      <vt:lpstr>DATA PREPARATION</vt:lpstr>
      <vt:lpstr>How to Prepare Data for Analysis</vt:lpstr>
      <vt:lpstr>DATA TYPES</vt:lpstr>
      <vt:lpstr>Attribute</vt:lpstr>
      <vt:lpstr>Attribute types</vt:lpstr>
      <vt:lpstr>Nominal attributes</vt:lpstr>
      <vt:lpstr>Ordinal attribute</vt:lpstr>
      <vt:lpstr>Numeric</vt:lpstr>
      <vt:lpstr>Significant digits</vt:lpstr>
      <vt:lpstr>Significant digits in R</vt:lpstr>
      <vt:lpstr>Interval vs. Ratio</vt:lpstr>
      <vt:lpstr>Ratio vs. Interval</vt:lpstr>
      <vt:lpstr>Ordinal variables</vt:lpstr>
      <vt:lpstr>Using Orange / Python</vt:lpstr>
      <vt:lpstr>Data Type Conversion</vt:lpstr>
      <vt:lpstr>Load and examine Data in Orange</vt:lpstr>
      <vt:lpstr>Editing Variables in Orange</vt:lpstr>
      <vt:lpstr>Output</vt:lpstr>
      <vt:lpstr>Problem with wrong data type</vt:lpstr>
      <vt:lpstr>Convert data type in R</vt:lpstr>
      <vt:lpstr>Convert data type in R</vt:lpstr>
      <vt:lpstr>Ordered factor in R</vt:lpstr>
      <vt:lpstr>Data Quality</vt:lpstr>
      <vt:lpstr>Data quality issues</vt:lpstr>
      <vt:lpstr>Noise</vt:lpstr>
      <vt:lpstr>Outliers</vt:lpstr>
      <vt:lpstr>Outliers should be detected and analyzed carefully</vt:lpstr>
      <vt:lpstr>Missing Values</vt:lpstr>
      <vt:lpstr>Check missing values in Orange</vt:lpstr>
      <vt:lpstr>“Impute” data</vt:lpstr>
      <vt:lpstr>Drop sparse variables</vt:lpstr>
      <vt:lpstr>Duplicate Data</vt:lpstr>
      <vt:lpstr>An example of duplicate data</vt:lpstr>
      <vt:lpstr>Remove duplicated rows in Orange</vt:lpstr>
      <vt:lpstr>Summary: data quality issues</vt:lpstr>
      <vt:lpstr>Interacting with Python</vt:lpstr>
      <vt:lpstr>Injecting Python into Orange</vt:lpstr>
      <vt:lpstr>PowerPoint Presentation</vt:lpstr>
      <vt:lpstr>PowerPoint Presentation</vt:lpstr>
      <vt:lpstr>PowerPoint Presentation</vt:lpstr>
      <vt:lpstr>Data Exploration</vt:lpstr>
      <vt:lpstr>Summary statistics</vt:lpstr>
      <vt:lpstr>Numeric Variables</vt:lpstr>
      <vt:lpstr>Example: Data spread</vt:lpstr>
      <vt:lpstr>Python Example: Summarizing Numeric Variables</vt:lpstr>
      <vt:lpstr>Data visualization</vt:lpstr>
      <vt:lpstr>Histograms &amp; Distributions</vt:lpstr>
      <vt:lpstr>Boxplot</vt:lpstr>
      <vt:lpstr>Boxplot</vt:lpstr>
      <vt:lpstr>Scatterplot two numeric variables</vt:lpstr>
      <vt:lpstr>Python Example: Tabulating Nominal Variables</vt:lpstr>
      <vt:lpstr>Python Example: Heatmap</vt:lpstr>
      <vt:lpstr>Data Transformation</vt:lpstr>
      <vt:lpstr>Data transformation</vt:lpstr>
      <vt:lpstr>Aggregation</vt:lpstr>
      <vt:lpstr>Aggregate rows – use Python!</vt:lpstr>
      <vt:lpstr>Aggregate columns – in Orange</vt:lpstr>
      <vt:lpstr>Exercise 1: aggregation</vt:lpstr>
      <vt:lpstr>Attribute Transformation</vt:lpstr>
      <vt:lpstr>Attribute transformation</vt:lpstr>
      <vt:lpstr>Discretization (binning)</vt:lpstr>
      <vt:lpstr>Discretization in Orange</vt:lpstr>
      <vt:lpstr>Log transformation</vt:lpstr>
      <vt:lpstr>Log transformation in Orange</vt:lpstr>
      <vt:lpstr>Z-score transformation</vt:lpstr>
      <vt:lpstr>Zscore transformation</vt:lpstr>
      <vt:lpstr>Zscore transformation</vt:lpstr>
      <vt:lpstr>Zscore transformation</vt:lpstr>
      <vt:lpstr>Z-score in Orange – use Python for individual variables</vt:lpstr>
      <vt:lpstr>Min-max transformation</vt:lpstr>
      <vt:lpstr>Many more transformations</vt:lpstr>
      <vt:lpstr>A review of data transformation</vt:lpstr>
      <vt:lpstr>Exercise 2: transform variable</vt:lpstr>
      <vt:lpstr>Correlation vs. causation</vt:lpstr>
      <vt:lpstr>Data Sampling</vt:lpstr>
      <vt:lpstr>Sampling </vt:lpstr>
      <vt:lpstr>Sampling methods</vt:lpstr>
      <vt:lpstr>Sampling with/without replacement</vt:lpstr>
      <vt:lpstr>Random sampling – in Orange</vt:lpstr>
      <vt:lpstr>Sample Size</vt:lpstr>
      <vt:lpstr>A review of sampling methods</vt:lpstr>
      <vt:lpstr>Exercise 3: data sampling</vt:lpstr>
    </vt:vector>
  </TitlesOfParts>
  <Company>Syracus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yu</dc:creator>
  <cp:lastModifiedBy>Chaithra Kopparam Cheluvaiah</cp:lastModifiedBy>
  <cp:revision>517</cp:revision>
  <dcterms:created xsi:type="dcterms:W3CDTF">2013-11-04T21:34:08Z</dcterms:created>
  <dcterms:modified xsi:type="dcterms:W3CDTF">2022-02-06T05:07:20Z</dcterms:modified>
</cp:coreProperties>
</file>